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336B99AD" w14:textId="03A1CCEE" w:rsidR="00EF4FBA" w:rsidRPr="00891D5E" w:rsidRDefault="00EF4FBA" w:rsidP="00EF4FBA">
      <w:pPr>
        <w:pStyle w:val="Default"/>
        <w:tabs>
          <w:tab w:val="left" w:pos="720"/>
        </w:tabs>
        <w:spacing w:line="360" w:lineRule="auto"/>
        <w:jc w:val="both"/>
        <w:rPr>
          <w:lang w:val="en-US"/>
        </w:rPr>
      </w:pPr>
      <w:r w:rsidRPr="00890636">
        <w:t xml:space="preserve">ERD merupakan suau model yang dibuat yang terdiri dari koleksi objek-objek dasar yang bernama entitas serta hubungan antarentitas. Rancangan </w:t>
      </w:r>
      <w:r w:rsidRPr="00890636">
        <w:rPr>
          <w:i/>
          <w:iCs/>
        </w:rPr>
        <w:t xml:space="preserve">Entity Relationship </w:t>
      </w:r>
      <w:r w:rsidRPr="00890636">
        <w:rPr>
          <w:i/>
          <w:iCs/>
        </w:rPr>
        <w:lastRenderedPageBreak/>
        <w:t xml:space="preserve">Diagram </w:t>
      </w:r>
      <w:r w:rsidRPr="00890636">
        <w:t xml:space="preserve">(ERD) </w:t>
      </w:r>
      <w:proofErr w:type="spellStart"/>
      <w:r w:rsidRPr="00AB0F3F">
        <w:rPr>
          <w:lang w:val="en-US"/>
        </w:rPr>
        <w:t>Merancang</w:t>
      </w:r>
      <w:proofErr w:type="spellEnd"/>
      <w:r w:rsidRPr="00AB0F3F">
        <w:rPr>
          <w:lang w:val="en-US"/>
        </w:rPr>
        <w:t xml:space="preserve">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lang w:val="en-US"/>
        </w:rPr>
        <w:t>Untu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4.1</w:t>
      </w:r>
    </w:p>
    <w:p w14:paraId="41F34BA7" w14:textId="2852CF53" w:rsidR="00EF4FBA" w:rsidRDefault="001567CA" w:rsidP="00EF4FBA">
      <w:pPr>
        <w:tabs>
          <w:tab w:val="left" w:pos="720"/>
        </w:tabs>
        <w:spacing w:after="0" w:line="480" w:lineRule="auto"/>
        <w:jc w:val="center"/>
        <w:rPr>
          <w:noProof/>
          <w:lang w:val="en-US"/>
        </w:rPr>
      </w:pPr>
      <w:r w:rsidRPr="00A630A9">
        <w:object w:dxaOrig="30120" w:dyaOrig="16845" w14:anchorId="05126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9pt" o:ole="">
            <v:imagedata r:id="rId8" o:title=""/>
          </v:shape>
          <o:OLEObject Type="Embed" ProgID="Visio.Drawing.11" ShapeID="_x0000_i1025" DrawAspect="Content" ObjectID="_1616916096" r:id="rId9"/>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0" o:title=""/>
          </v:shape>
          <o:OLEObject Type="Embed" ProgID="Edraw.Document" ShapeID="_x0000_i1026" DrawAspect="Content" ObjectID="_1616916097" r:id="rId11"/>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579B8A38" w14:textId="77777777" w:rsidR="00EF4FBA" w:rsidRDefault="00EF4FBA" w:rsidP="007F6675">
      <w:pPr>
        <w:pStyle w:val="Default"/>
        <w:tabs>
          <w:tab w:val="left" w:pos="720"/>
        </w:tabs>
        <w:spacing w:line="360" w:lineRule="auto"/>
        <w:jc w:val="both"/>
        <w:rPr>
          <w:b/>
          <w:bCs/>
        </w:r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7777777" w:rsidR="00910994" w:rsidRPr="00042C7D"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77777777"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63FD8D4D" w14:textId="77777777" w:rsidR="00910994" w:rsidRPr="00042C7D" w:rsidRDefault="00910994" w:rsidP="00910994">
      <w:pPr>
        <w:spacing w:line="360" w:lineRule="auto"/>
        <w:ind w:firstLine="720"/>
        <w:rPr>
          <w:rFonts w:ascii="Times New Roman" w:hAnsi="Times New Roman" w:cs="Times New Roman"/>
          <w:iCs/>
          <w:sz w:val="24"/>
          <w:szCs w:val="24"/>
        </w:rPr>
      </w:pPr>
      <w:r w:rsidRPr="00042C7D">
        <w:rPr>
          <w:rFonts w:ascii="Times New Roman" w:hAnsi="Times New Roman" w:cs="Times New Roman"/>
          <w:iCs/>
          <w:sz w:val="24"/>
          <w:szCs w:val="24"/>
        </w:rPr>
        <w:t>Struktur tabel admin dijelaskan pada Tabel 4.1</w:t>
      </w:r>
    </w:p>
    <w:p w14:paraId="1122B817" w14:textId="77777777" w:rsidR="00910994" w:rsidRPr="00042C7D" w:rsidRDefault="00910994" w:rsidP="00910994">
      <w:pPr>
        <w:pStyle w:val="Caption"/>
        <w:rPr>
          <w:rFonts w:cs="Times New Roman"/>
        </w:rPr>
      </w:pPr>
      <w:bookmarkStart w:id="0" w:name="_Toc504951580"/>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1</w:t>
      </w:r>
      <w:r w:rsidRPr="00042C7D">
        <w:rPr>
          <w:rFonts w:cs="Times New Roman"/>
          <w:b/>
          <w:noProof/>
        </w:rPr>
        <w:fldChar w:fldCharType="end"/>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 xml:space="preserve">Int 3 </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35BFB59B"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9C92DD0" w14:textId="77777777" w:rsidTr="00910994">
        <w:trPr>
          <w:jc w:val="center"/>
        </w:trPr>
        <w:tc>
          <w:tcPr>
            <w:tcW w:w="1440" w:type="dxa"/>
          </w:tcPr>
          <w:p w14:paraId="15DC4C0E" w14:textId="050740F1"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P</w:t>
            </w:r>
            <w:r w:rsidR="00910994" w:rsidRPr="00042C7D">
              <w:rPr>
                <w:rFonts w:ascii="Times New Roman" w:hAnsi="Times New Roman" w:cs="Times New Roman"/>
                <w:iCs/>
              </w:rPr>
              <w:t>assword</w:t>
            </w:r>
          </w:p>
        </w:tc>
        <w:tc>
          <w:tcPr>
            <w:tcW w:w="1620" w:type="dxa"/>
          </w:tcPr>
          <w:p w14:paraId="3F5E632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230F374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5FA3331" w14:textId="77777777" w:rsidTr="00910994">
        <w:trPr>
          <w:jc w:val="center"/>
        </w:trPr>
        <w:tc>
          <w:tcPr>
            <w:tcW w:w="1440" w:type="dxa"/>
          </w:tcPr>
          <w:p w14:paraId="55EF37D0" w14:textId="70812177"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53D09B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877" w:type="dxa"/>
          </w:tcPr>
          <w:p w14:paraId="21A9B10E"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6ABD574" w14:textId="77777777" w:rsidTr="00910994">
        <w:trPr>
          <w:jc w:val="center"/>
        </w:trPr>
        <w:tc>
          <w:tcPr>
            <w:tcW w:w="1440" w:type="dxa"/>
          </w:tcPr>
          <w:p w14:paraId="6A8A8EC1" w14:textId="4FC33E95"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6093658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w:t>
            </w:r>
          </w:p>
        </w:tc>
        <w:tc>
          <w:tcPr>
            <w:tcW w:w="1877" w:type="dxa"/>
          </w:tcPr>
          <w:p w14:paraId="11AB60C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51156FF" w14:textId="77777777" w:rsidTr="00910994">
        <w:trPr>
          <w:jc w:val="center"/>
        </w:trPr>
        <w:tc>
          <w:tcPr>
            <w:tcW w:w="1440" w:type="dxa"/>
          </w:tcPr>
          <w:p w14:paraId="3928C152" w14:textId="12996C9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6B8D3C2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877" w:type="dxa"/>
          </w:tcPr>
          <w:p w14:paraId="2448B9E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52ACD71" w14:textId="77777777" w:rsidTr="00910994">
        <w:trPr>
          <w:jc w:val="center"/>
        </w:trPr>
        <w:tc>
          <w:tcPr>
            <w:tcW w:w="1440" w:type="dxa"/>
          </w:tcPr>
          <w:p w14:paraId="55433A5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0F2132C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877" w:type="dxa"/>
          </w:tcPr>
          <w:p w14:paraId="07A5F814" w14:textId="77777777" w:rsidR="00910994" w:rsidRPr="00042C7D" w:rsidRDefault="00910994" w:rsidP="00910994">
            <w:pPr>
              <w:spacing w:line="240" w:lineRule="auto"/>
              <w:jc w:val="center"/>
              <w:rPr>
                <w:rFonts w:ascii="Times New Roman" w:hAnsi="Times New Roman" w:cs="Times New Roman"/>
                <w:iCs/>
              </w:rPr>
            </w:pPr>
          </w:p>
        </w:tc>
      </w:tr>
      <w:tr w:rsidR="00910994" w14:paraId="05348F1A" w14:textId="77777777" w:rsidTr="00910994">
        <w:trPr>
          <w:jc w:val="center"/>
        </w:trPr>
        <w:tc>
          <w:tcPr>
            <w:tcW w:w="1440" w:type="dxa"/>
          </w:tcPr>
          <w:p w14:paraId="5618280A" w14:textId="4A98D6F4"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77C4E61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877" w:type="dxa"/>
          </w:tcPr>
          <w:p w14:paraId="57BCE89C" w14:textId="77777777" w:rsidR="00910994" w:rsidRPr="00042C7D" w:rsidRDefault="00910994" w:rsidP="00910994">
            <w:pPr>
              <w:spacing w:line="240" w:lineRule="auto"/>
              <w:jc w:val="center"/>
              <w:rPr>
                <w:rFonts w:ascii="Times New Roman" w:hAnsi="Times New Roman" w:cs="Times New Roman"/>
                <w:iCs/>
              </w:rPr>
            </w:pPr>
          </w:p>
        </w:tc>
      </w:tr>
      <w:tr w:rsidR="00910994" w14:paraId="3422E6A4" w14:textId="77777777" w:rsidTr="00910994">
        <w:trPr>
          <w:jc w:val="center"/>
        </w:trPr>
        <w:tc>
          <w:tcPr>
            <w:tcW w:w="1440" w:type="dxa"/>
          </w:tcPr>
          <w:p w14:paraId="4C629789" w14:textId="5E06C069"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B</w:t>
            </w:r>
            <w:r w:rsidR="00910994" w:rsidRPr="00042C7D">
              <w:rPr>
                <w:rFonts w:ascii="Times New Roman" w:hAnsi="Times New Roman" w:cs="Times New Roman"/>
                <w:iCs/>
              </w:rPr>
              <w:t>lok</w:t>
            </w:r>
          </w:p>
        </w:tc>
        <w:tc>
          <w:tcPr>
            <w:tcW w:w="1620" w:type="dxa"/>
          </w:tcPr>
          <w:p w14:paraId="7D5C3A5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877" w:type="dxa"/>
          </w:tcPr>
          <w:p w14:paraId="5637C239" w14:textId="77777777" w:rsidR="00910994" w:rsidRPr="00042C7D" w:rsidRDefault="00910994" w:rsidP="00910994">
            <w:pPr>
              <w:spacing w:line="240" w:lineRule="auto"/>
              <w:jc w:val="center"/>
              <w:rPr>
                <w:rFonts w:ascii="Times New Roman" w:hAnsi="Times New Roman" w:cs="Times New Roman"/>
                <w:iCs/>
              </w:rPr>
            </w:pP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338C7478" w14:textId="432780FF"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2</w:t>
      </w:r>
    </w:p>
    <w:p w14:paraId="2E5D007A" w14:textId="45D7A08B" w:rsidR="00910994" w:rsidRPr="00042C7D" w:rsidRDefault="00910994" w:rsidP="00910994">
      <w:pPr>
        <w:pStyle w:val="Caption"/>
        <w:rPr>
          <w:rFonts w:cs="Times New Roman"/>
        </w:rPr>
      </w:pPr>
      <w:bookmarkStart w:id="1" w:name="_Toc504951581"/>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2</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1"/>
      <w:r w:rsidR="00E53459">
        <w:rPr>
          <w:rFonts w:cs="Times New Roman"/>
        </w:rPr>
        <w:t>guru</w:t>
      </w:r>
    </w:p>
    <w:tbl>
      <w:tblPr>
        <w:tblStyle w:val="TableGrid"/>
        <w:tblW w:w="0" w:type="auto"/>
        <w:jc w:val="center"/>
        <w:tblLook w:val="04A0" w:firstRow="1" w:lastRow="0" w:firstColumn="1" w:lastColumn="0" w:noHBand="0" w:noVBand="1"/>
      </w:tblPr>
      <w:tblGrid>
        <w:gridCol w:w="1440"/>
        <w:gridCol w:w="1620"/>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5B4988EE"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9DB229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991" w:type="dxa"/>
          </w:tcPr>
          <w:p w14:paraId="66CB634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7BBE9F7C" w14:textId="77777777" w:rsidTr="00910994">
        <w:trPr>
          <w:jc w:val="center"/>
        </w:trPr>
        <w:tc>
          <w:tcPr>
            <w:tcW w:w="1440" w:type="dxa"/>
          </w:tcPr>
          <w:p w14:paraId="325DDC4E" w14:textId="71CF29AD"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N</w:t>
            </w:r>
            <w:r w:rsidR="00910994" w:rsidRPr="00042C7D">
              <w:rPr>
                <w:rFonts w:ascii="Times New Roman" w:hAnsi="Times New Roman" w:cs="Times New Roman"/>
                <w:iCs/>
              </w:rPr>
              <w:t>ip</w:t>
            </w:r>
          </w:p>
        </w:tc>
        <w:tc>
          <w:tcPr>
            <w:tcW w:w="1620" w:type="dxa"/>
          </w:tcPr>
          <w:p w14:paraId="55D978B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Char 12</w:t>
            </w:r>
          </w:p>
        </w:tc>
        <w:tc>
          <w:tcPr>
            <w:tcW w:w="1991" w:type="dxa"/>
          </w:tcPr>
          <w:p w14:paraId="12F929A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4C37BAD" w14:textId="77777777" w:rsidTr="00910994">
        <w:trPr>
          <w:jc w:val="center"/>
        </w:trPr>
        <w:tc>
          <w:tcPr>
            <w:tcW w:w="1440" w:type="dxa"/>
          </w:tcPr>
          <w:p w14:paraId="5AF9595F" w14:textId="7B70341A"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67A80B3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EB4CCCF" w14:textId="77777777" w:rsidTr="00910994">
        <w:trPr>
          <w:jc w:val="center"/>
        </w:trPr>
        <w:tc>
          <w:tcPr>
            <w:tcW w:w="1440" w:type="dxa"/>
          </w:tcPr>
          <w:p w14:paraId="4A6C59E3" w14:textId="0033D216"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P</w:t>
            </w:r>
            <w:r w:rsidR="00910994" w:rsidRPr="00042C7D">
              <w:rPr>
                <w:rFonts w:ascii="Times New Roman" w:hAnsi="Times New Roman" w:cs="Times New Roman"/>
                <w:iCs/>
              </w:rPr>
              <w:t>assword</w:t>
            </w:r>
          </w:p>
        </w:tc>
        <w:tc>
          <w:tcPr>
            <w:tcW w:w="1620" w:type="dxa"/>
          </w:tcPr>
          <w:p w14:paraId="39C1429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991" w:type="dxa"/>
          </w:tcPr>
          <w:p w14:paraId="46246EA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D726A3E" w14:textId="77777777" w:rsidTr="00910994">
        <w:trPr>
          <w:jc w:val="center"/>
        </w:trPr>
        <w:tc>
          <w:tcPr>
            <w:tcW w:w="1440" w:type="dxa"/>
          </w:tcPr>
          <w:p w14:paraId="7922157C" w14:textId="6970E788"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L</w:t>
            </w:r>
            <w:r w:rsidR="00910994" w:rsidRPr="00042C7D">
              <w:rPr>
                <w:rFonts w:ascii="Times New Roman" w:hAnsi="Times New Roman" w:cs="Times New Roman"/>
                <w:iCs/>
              </w:rPr>
              <w:t>evel</w:t>
            </w:r>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E359010" w14:textId="77777777" w:rsidTr="00910994">
        <w:trPr>
          <w:jc w:val="center"/>
        </w:trPr>
        <w:tc>
          <w:tcPr>
            <w:tcW w:w="1440" w:type="dxa"/>
          </w:tcPr>
          <w:p w14:paraId="1962AB03" w14:textId="650BD7C4"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7947477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1991" w:type="dxa"/>
          </w:tcPr>
          <w:p w14:paraId="3E8C7A1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84B3EA3" w14:textId="77777777" w:rsidTr="00910994">
        <w:trPr>
          <w:jc w:val="center"/>
        </w:trPr>
        <w:tc>
          <w:tcPr>
            <w:tcW w:w="1440" w:type="dxa"/>
          </w:tcPr>
          <w:p w14:paraId="57E4945F" w14:textId="7C817ECF"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771CE33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2A44B11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3600D43" w14:textId="77777777" w:rsidTr="00910994">
        <w:trPr>
          <w:jc w:val="center"/>
        </w:trPr>
        <w:tc>
          <w:tcPr>
            <w:tcW w:w="1440" w:type="dxa"/>
          </w:tcPr>
          <w:p w14:paraId="69AEC748" w14:textId="4394510E"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Tgl_lahir</w:t>
            </w:r>
            <w:proofErr w:type="spellEnd"/>
          </w:p>
        </w:tc>
        <w:tc>
          <w:tcPr>
            <w:tcW w:w="1620" w:type="dxa"/>
          </w:tcPr>
          <w:p w14:paraId="71200D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1991" w:type="dxa"/>
          </w:tcPr>
          <w:p w14:paraId="75BB094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239EAE" w14:textId="77777777" w:rsidTr="00910994">
        <w:trPr>
          <w:jc w:val="center"/>
        </w:trPr>
        <w:tc>
          <w:tcPr>
            <w:tcW w:w="1440" w:type="dxa"/>
          </w:tcPr>
          <w:p w14:paraId="36E991CA" w14:textId="63CF447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398AD30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1991" w:type="dxa"/>
          </w:tcPr>
          <w:p w14:paraId="1DCF0C9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64C97DE" w14:textId="77777777" w:rsidTr="00910994">
        <w:trPr>
          <w:jc w:val="center"/>
        </w:trPr>
        <w:tc>
          <w:tcPr>
            <w:tcW w:w="1440" w:type="dxa"/>
          </w:tcPr>
          <w:p w14:paraId="108B432B" w14:textId="2BF585C1"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499C86D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4ECAA4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683CCC7" w14:textId="77777777" w:rsidTr="00910994">
        <w:trPr>
          <w:jc w:val="center"/>
        </w:trPr>
        <w:tc>
          <w:tcPr>
            <w:tcW w:w="1440" w:type="dxa"/>
          </w:tcPr>
          <w:p w14:paraId="536AFD1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4A7BFBE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1991" w:type="dxa"/>
          </w:tcPr>
          <w:p w14:paraId="117A93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B24A3F9" w14:textId="77777777" w:rsidTr="00910994">
        <w:trPr>
          <w:jc w:val="center"/>
        </w:trPr>
        <w:tc>
          <w:tcPr>
            <w:tcW w:w="1440" w:type="dxa"/>
          </w:tcPr>
          <w:p w14:paraId="2953AA76" w14:textId="24BF84CC"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09BF453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09CFFCDF"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F5298A4" w14:textId="77777777" w:rsidTr="00910994">
        <w:trPr>
          <w:jc w:val="center"/>
        </w:trPr>
        <w:tc>
          <w:tcPr>
            <w:tcW w:w="1440" w:type="dxa"/>
          </w:tcPr>
          <w:p w14:paraId="17B33A56" w14:textId="5D4FD57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51D1B58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1991" w:type="dxa"/>
          </w:tcPr>
          <w:p w14:paraId="752DF66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6F1CC684" w14:textId="77777777" w:rsidTr="00910994">
        <w:trPr>
          <w:jc w:val="center"/>
        </w:trPr>
        <w:tc>
          <w:tcPr>
            <w:tcW w:w="1440" w:type="dxa"/>
          </w:tcPr>
          <w:p w14:paraId="1EB6D9DF" w14:textId="568E148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Posisi</w:t>
            </w:r>
            <w:proofErr w:type="spellEnd"/>
          </w:p>
        </w:tc>
        <w:tc>
          <w:tcPr>
            <w:tcW w:w="1620" w:type="dxa"/>
          </w:tcPr>
          <w:p w14:paraId="67D0F11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55BDD83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E695A82" w14:textId="77777777" w:rsidTr="00910994">
        <w:trPr>
          <w:jc w:val="center"/>
        </w:trPr>
        <w:tc>
          <w:tcPr>
            <w:tcW w:w="1440" w:type="dxa"/>
          </w:tcPr>
          <w:p w14:paraId="3DF89E8E" w14:textId="50AE9882"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05E776F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991" w:type="dxa"/>
          </w:tcPr>
          <w:p w14:paraId="1BCACEB9" w14:textId="77777777" w:rsidR="00910994" w:rsidRPr="00042C7D" w:rsidRDefault="00910994" w:rsidP="00910994">
            <w:pPr>
              <w:spacing w:line="240" w:lineRule="auto"/>
              <w:jc w:val="center"/>
              <w:rPr>
                <w:rFonts w:ascii="Times New Roman" w:hAnsi="Times New Roman" w:cs="Times New Roman"/>
                <w:iCs/>
              </w:rPr>
            </w:pP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56FA6C74" w14:textId="02A338AB"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3</w:t>
      </w:r>
    </w:p>
    <w:p w14:paraId="601F7462" w14:textId="03255D15" w:rsidR="00910994" w:rsidRPr="00042C7D" w:rsidRDefault="00910994" w:rsidP="00910994">
      <w:pPr>
        <w:pStyle w:val="Caption"/>
        <w:rPr>
          <w:rFonts w:cs="Times New Roman"/>
        </w:rPr>
      </w:pPr>
      <w:bookmarkStart w:id="2" w:name="_Toc504951582"/>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3</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2"/>
      <w:proofErr w:type="spellStart"/>
      <w:r w:rsidR="00E53459">
        <w:rPr>
          <w:rFonts w:cs="Times New Roman"/>
        </w:rPr>
        <w:t>siswa</w:t>
      </w:r>
      <w:proofErr w:type="spellEnd"/>
    </w:p>
    <w:tbl>
      <w:tblPr>
        <w:tblStyle w:val="TableGrid"/>
        <w:tblW w:w="0" w:type="auto"/>
        <w:jc w:val="center"/>
        <w:tblLook w:val="04A0" w:firstRow="1" w:lastRow="0" w:firstColumn="1" w:lastColumn="0" w:noHBand="0" w:noVBand="1"/>
      </w:tblPr>
      <w:tblGrid>
        <w:gridCol w:w="1536"/>
        <w:gridCol w:w="1620"/>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55B7039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65E4A85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101B0DB1"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FC5E9B8" w14:textId="77777777" w:rsidTr="00910994">
        <w:trPr>
          <w:jc w:val="center"/>
        </w:trPr>
        <w:tc>
          <w:tcPr>
            <w:tcW w:w="1536" w:type="dxa"/>
          </w:tcPr>
          <w:p w14:paraId="1A8B9B6B" w14:textId="7F019DEE"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N</w:t>
            </w:r>
            <w:r w:rsidR="00910994" w:rsidRPr="00042C7D">
              <w:rPr>
                <w:rFonts w:ascii="Times New Roman" w:hAnsi="Times New Roman" w:cs="Times New Roman"/>
                <w:iCs/>
              </w:rPr>
              <w:t>is</w:t>
            </w:r>
          </w:p>
        </w:tc>
        <w:tc>
          <w:tcPr>
            <w:tcW w:w="1620" w:type="dxa"/>
          </w:tcPr>
          <w:p w14:paraId="78D611A3"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Char 20</w:t>
            </w:r>
          </w:p>
        </w:tc>
        <w:tc>
          <w:tcPr>
            <w:tcW w:w="2053" w:type="dxa"/>
          </w:tcPr>
          <w:p w14:paraId="476F9C24"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3402FA7" w14:textId="77777777" w:rsidTr="00910994">
        <w:trPr>
          <w:jc w:val="center"/>
        </w:trPr>
        <w:tc>
          <w:tcPr>
            <w:tcW w:w="1536" w:type="dxa"/>
          </w:tcPr>
          <w:p w14:paraId="06A40D1E" w14:textId="7850707D"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2A14D54" w14:textId="77777777" w:rsidTr="00910994">
        <w:trPr>
          <w:jc w:val="center"/>
        </w:trPr>
        <w:tc>
          <w:tcPr>
            <w:tcW w:w="1536" w:type="dxa"/>
          </w:tcPr>
          <w:p w14:paraId="7070D60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password</w:t>
            </w:r>
          </w:p>
        </w:tc>
        <w:tc>
          <w:tcPr>
            <w:tcW w:w="1620" w:type="dxa"/>
          </w:tcPr>
          <w:p w14:paraId="33D0E6B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703028F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2215007" w14:textId="77777777" w:rsidTr="00910994">
        <w:trPr>
          <w:jc w:val="center"/>
        </w:trPr>
        <w:tc>
          <w:tcPr>
            <w:tcW w:w="1536" w:type="dxa"/>
          </w:tcPr>
          <w:p w14:paraId="012033B6" w14:textId="48E8AFB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4B6C7654"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2053" w:type="dxa"/>
          </w:tcPr>
          <w:p w14:paraId="1B04619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9813A43" w14:textId="77777777" w:rsidTr="00910994">
        <w:trPr>
          <w:jc w:val="center"/>
        </w:trPr>
        <w:tc>
          <w:tcPr>
            <w:tcW w:w="1536" w:type="dxa"/>
          </w:tcPr>
          <w:p w14:paraId="2307D26B" w14:textId="7C282711"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L</w:t>
            </w:r>
            <w:r w:rsidR="00910994" w:rsidRPr="00042C7D">
              <w:rPr>
                <w:rFonts w:ascii="Times New Roman" w:hAnsi="Times New Roman" w:cs="Times New Roman"/>
                <w:iCs/>
              </w:rPr>
              <w:t>evel</w:t>
            </w:r>
          </w:p>
        </w:tc>
        <w:tc>
          <w:tcPr>
            <w:tcW w:w="1620" w:type="dxa"/>
          </w:tcPr>
          <w:p w14:paraId="7E201D5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3112CE4D"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ADC3DB9" w14:textId="77777777" w:rsidTr="00910994">
        <w:trPr>
          <w:jc w:val="center"/>
        </w:trPr>
        <w:tc>
          <w:tcPr>
            <w:tcW w:w="1536" w:type="dxa"/>
          </w:tcPr>
          <w:p w14:paraId="2DA4F176" w14:textId="0CE1460E"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2BCFFC88"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Text</w:t>
            </w:r>
          </w:p>
        </w:tc>
        <w:tc>
          <w:tcPr>
            <w:tcW w:w="2053" w:type="dxa"/>
          </w:tcPr>
          <w:p w14:paraId="6517BDE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C95032C" w14:textId="77777777" w:rsidTr="00910994">
        <w:trPr>
          <w:jc w:val="center"/>
        </w:trPr>
        <w:tc>
          <w:tcPr>
            <w:tcW w:w="1536" w:type="dxa"/>
          </w:tcPr>
          <w:p w14:paraId="4E38CC01" w14:textId="2C8E07F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73F72E7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6CBF290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8177B7" w14:textId="77777777" w:rsidTr="00910994">
        <w:trPr>
          <w:jc w:val="center"/>
        </w:trPr>
        <w:tc>
          <w:tcPr>
            <w:tcW w:w="1536" w:type="dxa"/>
          </w:tcPr>
          <w:p w14:paraId="7BA799E7" w14:textId="50A6E24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67C83AE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Date</w:t>
            </w:r>
          </w:p>
        </w:tc>
        <w:tc>
          <w:tcPr>
            <w:tcW w:w="2053" w:type="dxa"/>
          </w:tcPr>
          <w:p w14:paraId="0788F09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3D88952" w14:textId="77777777" w:rsidTr="00910994">
        <w:trPr>
          <w:jc w:val="center"/>
        </w:trPr>
        <w:tc>
          <w:tcPr>
            <w:tcW w:w="1536" w:type="dxa"/>
          </w:tcPr>
          <w:p w14:paraId="20DA7230" w14:textId="244CF663"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775B529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L, P)</w:t>
            </w:r>
          </w:p>
        </w:tc>
        <w:tc>
          <w:tcPr>
            <w:tcW w:w="2053" w:type="dxa"/>
          </w:tcPr>
          <w:p w14:paraId="057C125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11077C0A" w14:textId="77777777" w:rsidTr="00910994">
        <w:trPr>
          <w:jc w:val="center"/>
        </w:trPr>
        <w:tc>
          <w:tcPr>
            <w:tcW w:w="1536" w:type="dxa"/>
          </w:tcPr>
          <w:p w14:paraId="2518CFFB" w14:textId="76A5CC72"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43EF84B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56C2FA41"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371FB5EA" w14:textId="77777777" w:rsidTr="00910994">
        <w:trPr>
          <w:jc w:val="center"/>
        </w:trPr>
        <w:tc>
          <w:tcPr>
            <w:tcW w:w="1536" w:type="dxa"/>
          </w:tcPr>
          <w:p w14:paraId="672E38BD" w14:textId="13AEE82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bpk</w:t>
            </w:r>
            <w:proofErr w:type="spellEnd"/>
          </w:p>
        </w:tc>
        <w:tc>
          <w:tcPr>
            <w:tcW w:w="1620" w:type="dxa"/>
          </w:tcPr>
          <w:p w14:paraId="734391D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023E9D28"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7190AB" w14:textId="77777777" w:rsidTr="00910994">
        <w:trPr>
          <w:jc w:val="center"/>
        </w:trPr>
        <w:tc>
          <w:tcPr>
            <w:tcW w:w="1536" w:type="dxa"/>
          </w:tcPr>
          <w:p w14:paraId="56929632" w14:textId="6C5AF3F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Nama_ibu</w:t>
            </w:r>
            <w:proofErr w:type="spellEnd"/>
          </w:p>
        </w:tc>
        <w:tc>
          <w:tcPr>
            <w:tcW w:w="1620" w:type="dxa"/>
          </w:tcPr>
          <w:p w14:paraId="5098D1E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11B89D2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FF6DFBD" w14:textId="77777777" w:rsidTr="00910994">
        <w:trPr>
          <w:jc w:val="center"/>
        </w:trPr>
        <w:tc>
          <w:tcPr>
            <w:tcW w:w="1536" w:type="dxa"/>
          </w:tcPr>
          <w:p w14:paraId="09C7F67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no_telp</w:t>
            </w:r>
          </w:p>
        </w:tc>
        <w:tc>
          <w:tcPr>
            <w:tcW w:w="1620" w:type="dxa"/>
          </w:tcPr>
          <w:p w14:paraId="5747274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3</w:t>
            </w:r>
          </w:p>
        </w:tc>
        <w:tc>
          <w:tcPr>
            <w:tcW w:w="2053" w:type="dxa"/>
          </w:tcPr>
          <w:p w14:paraId="5FBB4FF2"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51AA510" w14:textId="77777777" w:rsidTr="00910994">
        <w:trPr>
          <w:jc w:val="center"/>
        </w:trPr>
        <w:tc>
          <w:tcPr>
            <w:tcW w:w="1536" w:type="dxa"/>
          </w:tcPr>
          <w:p w14:paraId="2CF233EC" w14:textId="2BF08E88"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E</w:t>
            </w:r>
            <w:r w:rsidR="00910994" w:rsidRPr="00042C7D">
              <w:rPr>
                <w:rFonts w:ascii="Times New Roman" w:hAnsi="Times New Roman" w:cs="Times New Roman"/>
                <w:iCs/>
              </w:rPr>
              <w:t>mail</w:t>
            </w:r>
          </w:p>
        </w:tc>
        <w:tc>
          <w:tcPr>
            <w:tcW w:w="1620" w:type="dxa"/>
          </w:tcPr>
          <w:p w14:paraId="62BEAB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2053" w:type="dxa"/>
          </w:tcPr>
          <w:p w14:paraId="47C7BFEC"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53164D3D" w14:textId="77777777" w:rsidTr="00910994">
        <w:trPr>
          <w:jc w:val="center"/>
        </w:trPr>
        <w:tc>
          <w:tcPr>
            <w:tcW w:w="1536" w:type="dxa"/>
          </w:tcPr>
          <w:p w14:paraId="7A3B38F7" w14:textId="532DDD1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D0559F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100</w:t>
            </w:r>
          </w:p>
        </w:tc>
        <w:tc>
          <w:tcPr>
            <w:tcW w:w="2053" w:type="dxa"/>
          </w:tcPr>
          <w:p w14:paraId="6159F4EF"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0B80F17B" w14:textId="77777777" w:rsidTr="00910994">
        <w:trPr>
          <w:jc w:val="center"/>
        </w:trPr>
        <w:tc>
          <w:tcPr>
            <w:tcW w:w="1536" w:type="dxa"/>
          </w:tcPr>
          <w:p w14:paraId="199E03E4" w14:textId="79C7254A"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07F66D"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2053" w:type="dxa"/>
          </w:tcPr>
          <w:p w14:paraId="7285A111" w14:textId="77777777" w:rsidR="00910994" w:rsidRPr="00042C7D" w:rsidRDefault="00910994" w:rsidP="00910994">
            <w:pPr>
              <w:spacing w:line="240" w:lineRule="auto"/>
              <w:jc w:val="center"/>
              <w:rPr>
                <w:rFonts w:ascii="Times New Roman" w:hAnsi="Times New Roman" w:cs="Times New Roman"/>
                <w:iCs/>
              </w:rPr>
            </w:pP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4C796F35"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4</w:t>
      </w:r>
    </w:p>
    <w:p w14:paraId="539D58F6" w14:textId="153CD0D9" w:rsidR="00910994" w:rsidRDefault="00910994" w:rsidP="00910994">
      <w:pPr>
        <w:pStyle w:val="Caption"/>
      </w:pPr>
      <w:bookmarkStart w:id="3" w:name="_Toc504951583"/>
      <w:proofErr w:type="spellStart"/>
      <w:r w:rsidRPr="00042C7D">
        <w:rPr>
          <w:b/>
        </w:rPr>
        <w:t>Tabel</w:t>
      </w:r>
      <w:proofErr w:type="spellEnd"/>
      <w:r w:rsidRPr="00042C7D">
        <w:rPr>
          <w:b/>
        </w:rPr>
        <w:t xml:space="preserve"> 4.</w:t>
      </w:r>
      <w:r w:rsidRPr="00042C7D">
        <w:rPr>
          <w:b/>
        </w:rPr>
        <w:fldChar w:fldCharType="begin"/>
      </w:r>
      <w:r w:rsidRPr="00042C7D">
        <w:rPr>
          <w:b/>
        </w:rPr>
        <w:instrText xml:space="preserve"> SEQ Tabel_4. \* ARABIC </w:instrText>
      </w:r>
      <w:r w:rsidRPr="00042C7D">
        <w:rPr>
          <w:b/>
        </w:rPr>
        <w:fldChar w:fldCharType="separate"/>
      </w:r>
      <w:r w:rsidRPr="00042C7D">
        <w:rPr>
          <w:b/>
          <w:noProof/>
        </w:rPr>
        <w:t>4</w:t>
      </w:r>
      <w:r w:rsidRPr="00042C7D">
        <w:rPr>
          <w:b/>
          <w:noProof/>
        </w:rPr>
        <w:fldChar w:fldCharType="end"/>
      </w:r>
      <w:r>
        <w:t xml:space="preserve">. </w:t>
      </w:r>
      <w:proofErr w:type="spellStart"/>
      <w:r>
        <w:t>Struktur</w:t>
      </w:r>
      <w:proofErr w:type="spellEnd"/>
      <w:r>
        <w:t xml:space="preserve"> </w:t>
      </w:r>
      <w:proofErr w:type="spellStart"/>
      <w:r>
        <w:t>Tabel</w:t>
      </w:r>
      <w:proofErr w:type="spellEnd"/>
      <w:r>
        <w:t xml:space="preserve"> </w:t>
      </w:r>
      <w:bookmarkEnd w:id="3"/>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77777777" w:rsidR="00910994" w:rsidRPr="00042C7D" w:rsidRDefault="00910994" w:rsidP="00910994">
            <w:pPr>
              <w:spacing w:line="240" w:lineRule="auto"/>
              <w:jc w:val="center"/>
              <w:rPr>
                <w:rFonts w:ascii="Times New Roman" w:hAnsi="Times New Roman" w:cs="Times New Roman"/>
                <w:iCs/>
              </w:rPr>
            </w:pP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77777777" w:rsidR="00910994" w:rsidRPr="00042C7D" w:rsidRDefault="00910994" w:rsidP="00910994">
            <w:pPr>
              <w:spacing w:line="240" w:lineRule="auto"/>
              <w:jc w:val="center"/>
              <w:rPr>
                <w:rFonts w:ascii="Times New Roman" w:hAnsi="Times New Roman" w:cs="Times New Roman"/>
                <w:iCs/>
              </w:rPr>
            </w:pPr>
          </w:p>
        </w:tc>
      </w:tr>
    </w:tbl>
    <w:p w14:paraId="51AAA909" w14:textId="77777777" w:rsidR="00910994" w:rsidRPr="00A71D7A" w:rsidRDefault="00910994" w:rsidP="00910994">
      <w:pPr>
        <w:tabs>
          <w:tab w:val="left" w:pos="1135"/>
        </w:tabs>
        <w:rPr>
          <w:rFonts w:cs="Times New Roman"/>
          <w:szCs w:val="24"/>
        </w:rPr>
      </w:pPr>
    </w:p>
    <w:p w14:paraId="1B23A34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mata 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7B41B8A" w14:textId="2A39A24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5</w:t>
      </w:r>
    </w:p>
    <w:p w14:paraId="439147FC" w14:textId="7DA1E9EF" w:rsidR="00910994" w:rsidRPr="00042C7D" w:rsidRDefault="00910994" w:rsidP="00910994">
      <w:pPr>
        <w:pStyle w:val="Caption"/>
        <w:rPr>
          <w:rFonts w:cs="Times New Roman"/>
        </w:rPr>
      </w:pPr>
      <w:bookmarkStart w:id="4" w:name="_Toc504951584"/>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5</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4"/>
      <w:proofErr w:type="spellStart"/>
      <w:r w:rsidR="00E53459">
        <w:rPr>
          <w:rFonts w:cs="Times New Roman"/>
        </w:rPr>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77777777" w:rsidR="00910994" w:rsidRPr="00042C7D" w:rsidRDefault="00910994" w:rsidP="00910994">
            <w:pPr>
              <w:spacing w:line="240" w:lineRule="auto"/>
              <w:jc w:val="center"/>
              <w:rPr>
                <w:rFonts w:ascii="Times New Roman" w:hAnsi="Times New Roman" w:cs="Times New Roman"/>
                <w:iCs/>
              </w:rPr>
            </w:pPr>
          </w:p>
        </w:tc>
      </w:tr>
    </w:tbl>
    <w:p w14:paraId="0BF2E25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lastRenderedPageBreak/>
        <w:t>Tabel detail mata pelajaran</w:t>
      </w:r>
    </w:p>
    <w:p w14:paraId="7FE1C851" w14:textId="131CE7F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det_pelajaran</w:t>
      </w:r>
      <w:proofErr w:type="spellEnd"/>
    </w:p>
    <w:p w14:paraId="13CECBC8" w14:textId="7C3BC8E5"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det_pelajaran</w:t>
      </w:r>
      <w:proofErr w:type="spellEnd"/>
    </w:p>
    <w:p w14:paraId="7F6C70F9"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EDF080B" w14:textId="411DBEC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det_pelajaran</w:t>
      </w:r>
      <w:proofErr w:type="spellEnd"/>
      <w:r w:rsidRPr="00042C7D">
        <w:rPr>
          <w:rFonts w:ascii="Times New Roman" w:hAnsi="Times New Roman" w:cs="Times New Roman"/>
          <w:iCs/>
          <w:sz w:val="24"/>
          <w:szCs w:val="24"/>
        </w:rPr>
        <w:t xml:space="preserve"> dijelaskan pada Tabel 4.6</w:t>
      </w:r>
    </w:p>
    <w:p w14:paraId="6D445327" w14:textId="415903AB" w:rsidR="00910994" w:rsidRPr="00042C7D" w:rsidRDefault="00910994" w:rsidP="00910994">
      <w:pPr>
        <w:pStyle w:val="Caption"/>
        <w:rPr>
          <w:rFonts w:cs="Times New Roman"/>
        </w:rPr>
      </w:pPr>
      <w:bookmarkStart w:id="5" w:name="_Toc504951585"/>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6</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5"/>
      <w:proofErr w:type="spellStart"/>
      <w:r w:rsidR="00E53459">
        <w:rPr>
          <w:rFonts w:cs="Times New Roman"/>
        </w:rPr>
        <w:t>det_pelajaran</w:t>
      </w:r>
      <w:proofErr w:type="spellEnd"/>
    </w:p>
    <w:tbl>
      <w:tblPr>
        <w:tblStyle w:val="TableGrid"/>
        <w:tblW w:w="0" w:type="auto"/>
        <w:jc w:val="center"/>
        <w:tblLook w:val="04A0" w:firstRow="1" w:lastRow="0" w:firstColumn="1" w:lastColumn="0" w:noHBand="0" w:noVBand="1"/>
      </w:tblPr>
      <w:tblGrid>
        <w:gridCol w:w="1695"/>
        <w:gridCol w:w="1620"/>
        <w:gridCol w:w="1605"/>
      </w:tblGrid>
      <w:tr w:rsidR="00910994" w:rsidRPr="00042C7D" w14:paraId="07DBB039" w14:textId="77777777" w:rsidTr="00910994">
        <w:trPr>
          <w:jc w:val="center"/>
        </w:trPr>
        <w:tc>
          <w:tcPr>
            <w:tcW w:w="1646" w:type="dxa"/>
          </w:tcPr>
          <w:p w14:paraId="7136F21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63F2E839"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05" w:type="dxa"/>
          </w:tcPr>
          <w:p w14:paraId="78C3BAA1"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213456E" w14:textId="77777777" w:rsidTr="00910994">
        <w:trPr>
          <w:jc w:val="center"/>
        </w:trPr>
        <w:tc>
          <w:tcPr>
            <w:tcW w:w="1646" w:type="dxa"/>
          </w:tcPr>
          <w:p w14:paraId="12042665" w14:textId="7CD7DF5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1620" w:type="dxa"/>
          </w:tcPr>
          <w:p w14:paraId="4441A03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24AB7E2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3EAA3842" w14:textId="77777777" w:rsidTr="00910994">
        <w:trPr>
          <w:jc w:val="center"/>
        </w:trPr>
        <w:tc>
          <w:tcPr>
            <w:tcW w:w="1646" w:type="dxa"/>
          </w:tcPr>
          <w:p w14:paraId="185B6DB2" w14:textId="5FE30882"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068C0C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5BEAA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34B0439" w14:textId="77777777" w:rsidTr="00910994">
        <w:trPr>
          <w:jc w:val="center"/>
        </w:trPr>
        <w:tc>
          <w:tcPr>
            <w:tcW w:w="1646" w:type="dxa"/>
          </w:tcPr>
          <w:p w14:paraId="233D1D03" w14:textId="14257CE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A8EB82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503CB07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5B0268A" w14:textId="77777777" w:rsidTr="00910994">
        <w:trPr>
          <w:jc w:val="center"/>
        </w:trPr>
        <w:tc>
          <w:tcPr>
            <w:tcW w:w="1646" w:type="dxa"/>
          </w:tcPr>
          <w:p w14:paraId="2FEDD89F" w14:textId="2D8D629A"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29C246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B2D58B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58B1C3" w14:textId="77777777" w:rsidTr="00910994">
        <w:trPr>
          <w:jc w:val="center"/>
        </w:trPr>
        <w:tc>
          <w:tcPr>
            <w:tcW w:w="1646" w:type="dxa"/>
          </w:tcPr>
          <w:p w14:paraId="71C3445C" w14:textId="0C19FB0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B22818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05" w:type="dxa"/>
          </w:tcPr>
          <w:p w14:paraId="25CFAE26" w14:textId="77777777" w:rsidR="00910994" w:rsidRPr="00042C7D" w:rsidRDefault="00910994" w:rsidP="00910994">
            <w:pPr>
              <w:spacing w:line="240" w:lineRule="auto"/>
              <w:jc w:val="center"/>
              <w:rPr>
                <w:rFonts w:ascii="Times New Roman" w:hAnsi="Times New Roman" w:cs="Times New Roman"/>
                <w:iCs/>
              </w:rPr>
            </w:pPr>
          </w:p>
        </w:tc>
      </w:tr>
    </w:tbl>
    <w:p w14:paraId="04A84409" w14:textId="77777777" w:rsidR="00910994" w:rsidRPr="00FB0905" w:rsidRDefault="00910994" w:rsidP="00910994">
      <w:pPr>
        <w:tabs>
          <w:tab w:val="left" w:pos="1135"/>
        </w:tabs>
        <w:rPr>
          <w:rFonts w:cs="Times New Roman"/>
          <w:szCs w:val="24"/>
        </w:rPr>
      </w:pPr>
    </w:p>
    <w:p w14:paraId="4646B79B"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tahun ajaran</w:t>
      </w:r>
    </w:p>
    <w:p w14:paraId="21FE80D7" w14:textId="46572C6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thun_ajaran</w:t>
      </w:r>
      <w:proofErr w:type="spellEnd"/>
    </w:p>
    <w:p w14:paraId="3BA16F2E" w14:textId="4DF0A7E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thun_ajaran</w:t>
      </w:r>
      <w:proofErr w:type="spellEnd"/>
    </w:p>
    <w:p w14:paraId="3B32FE98"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35C61241" w:rsidR="00910994" w:rsidRPr="00D132B1" w:rsidRDefault="00910994" w:rsidP="00910994">
      <w:pPr>
        <w:pStyle w:val="Caption"/>
        <w:rPr>
          <w:rFonts w:cs="Times New Roman"/>
        </w:rPr>
      </w:pPr>
      <w:bookmarkStart w:id="6" w:name="_Toc504951586"/>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7</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bookmarkEnd w:id="6"/>
      <w:proofErr w:type="spellStart"/>
      <w:r w:rsidR="00E53459">
        <w:rPr>
          <w:rFonts w:cs="Times New Roman"/>
        </w:rPr>
        <w:t>thun_ajaran</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 xml:space="preserve">Varchar 20 </w:t>
            </w:r>
          </w:p>
        </w:tc>
        <w:tc>
          <w:tcPr>
            <w:tcW w:w="1801" w:type="dxa"/>
          </w:tcPr>
          <w:p w14:paraId="696093B1" w14:textId="77777777" w:rsidR="00910994" w:rsidRPr="00D132B1" w:rsidRDefault="00910994" w:rsidP="00910994">
            <w:pPr>
              <w:spacing w:line="240" w:lineRule="auto"/>
              <w:jc w:val="center"/>
              <w:rPr>
                <w:rFonts w:ascii="Times New Roman" w:hAnsi="Times New Roman" w:cs="Times New Roman"/>
                <w:iCs/>
              </w:rPr>
            </w:pPr>
          </w:p>
        </w:tc>
      </w:tr>
    </w:tbl>
    <w:p w14:paraId="0A0B3E73" w14:textId="77777777" w:rsidR="00910994" w:rsidRPr="00FB0905" w:rsidRDefault="00910994" w:rsidP="00910994">
      <w:pPr>
        <w:tabs>
          <w:tab w:val="left" w:pos="1135"/>
        </w:tabs>
        <w:rPr>
          <w:rFonts w:cs="Times New Roman"/>
          <w:szCs w:val="24"/>
        </w:rPr>
      </w:pPr>
    </w:p>
    <w:p w14:paraId="6C67684A"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formula LCG</w:t>
      </w:r>
    </w:p>
    <w:p w14:paraId="5618C6A8"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t>Nama tabel : formula_lcg</w:t>
      </w:r>
    </w:p>
    <w:p w14:paraId="0F8A0AE7" w14:textId="4717C4A7" w:rsidR="00910994" w:rsidRPr="00E53459"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formula_lcg</w:t>
      </w:r>
      <w:proofErr w:type="spellEnd"/>
    </w:p>
    <w:p w14:paraId="3DD0FAAA"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52D0ED2" w14:textId="235AF4F3"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lastRenderedPageBreak/>
        <w:t xml:space="preserve">Struktur tabel </w:t>
      </w:r>
      <w:r w:rsidR="00E53459">
        <w:rPr>
          <w:rFonts w:ascii="Times New Roman" w:hAnsi="Times New Roman" w:cs="Times New Roman"/>
          <w:sz w:val="24"/>
          <w:szCs w:val="24"/>
          <w:lang w:val="en-US"/>
        </w:rPr>
        <w:t xml:space="preserve">formula </w:t>
      </w:r>
      <w:proofErr w:type="spellStart"/>
      <w:r w:rsidR="00E53459">
        <w:rPr>
          <w:rFonts w:ascii="Times New Roman" w:hAnsi="Times New Roman" w:cs="Times New Roman"/>
          <w:sz w:val="24"/>
          <w:szCs w:val="24"/>
          <w:lang w:val="en-US"/>
        </w:rPr>
        <w:t>lcg</w:t>
      </w:r>
      <w:proofErr w:type="spellEnd"/>
      <w:r w:rsidRPr="00D132B1">
        <w:rPr>
          <w:rFonts w:ascii="Times New Roman" w:hAnsi="Times New Roman" w:cs="Times New Roman"/>
          <w:iCs/>
          <w:sz w:val="24"/>
          <w:szCs w:val="24"/>
        </w:rPr>
        <w:t xml:space="preserve"> dijelaskan pada Tabel 4.8</w:t>
      </w:r>
    </w:p>
    <w:p w14:paraId="7C9E5791" w14:textId="77777777" w:rsidR="00910994" w:rsidRPr="00D132B1" w:rsidRDefault="00910994" w:rsidP="00910994">
      <w:pPr>
        <w:pStyle w:val="Caption"/>
        <w:rPr>
          <w:rFonts w:cs="Times New Roman"/>
          <w:lang w:val="id-ID"/>
        </w:rPr>
      </w:pPr>
      <w:bookmarkStart w:id="7" w:name="_Toc504951587"/>
    </w:p>
    <w:p w14:paraId="6192483D" w14:textId="77777777" w:rsidR="00910994" w:rsidRPr="00D132B1" w:rsidRDefault="00910994" w:rsidP="00910994">
      <w:pPr>
        <w:pStyle w:val="Caption"/>
        <w:rPr>
          <w:rFonts w:cs="Times New Roman"/>
        </w:rPr>
      </w:pPr>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8</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formula_lcg</w:t>
      </w:r>
      <w:bookmarkEnd w:id="7"/>
      <w:proofErr w:type="spellEnd"/>
    </w:p>
    <w:tbl>
      <w:tblPr>
        <w:tblStyle w:val="TableGrid"/>
        <w:tblW w:w="0" w:type="auto"/>
        <w:jc w:val="center"/>
        <w:tblLook w:val="04A0" w:firstRow="1" w:lastRow="0" w:firstColumn="1" w:lastColumn="0" w:noHBand="0" w:noVBand="1"/>
      </w:tblPr>
      <w:tblGrid>
        <w:gridCol w:w="1585"/>
        <w:gridCol w:w="1620"/>
        <w:gridCol w:w="1787"/>
      </w:tblGrid>
      <w:tr w:rsidR="00910994" w:rsidRPr="00D132B1" w14:paraId="3AED256F" w14:textId="77777777" w:rsidTr="00910994">
        <w:trPr>
          <w:jc w:val="center"/>
        </w:trPr>
        <w:tc>
          <w:tcPr>
            <w:tcW w:w="1573" w:type="dxa"/>
          </w:tcPr>
          <w:p w14:paraId="43EA420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0CF3AF4F"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87" w:type="dxa"/>
          </w:tcPr>
          <w:p w14:paraId="7B9915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D5E8D0D" w14:textId="77777777" w:rsidTr="00910994">
        <w:trPr>
          <w:jc w:val="center"/>
        </w:trPr>
        <w:tc>
          <w:tcPr>
            <w:tcW w:w="1573" w:type="dxa"/>
          </w:tcPr>
          <w:p w14:paraId="36C1F8DA" w14:textId="1DF56917"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1620" w:type="dxa"/>
          </w:tcPr>
          <w:p w14:paraId="4A74A1C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87" w:type="dxa"/>
          </w:tcPr>
          <w:p w14:paraId="776E4BC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C95F7EE" w14:textId="77777777" w:rsidTr="00910994">
        <w:trPr>
          <w:jc w:val="center"/>
        </w:trPr>
        <w:tc>
          <w:tcPr>
            <w:tcW w:w="1573" w:type="dxa"/>
          </w:tcPr>
          <w:p w14:paraId="0F56118E" w14:textId="5E0B84FB"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formula</w:t>
            </w:r>
            <w:proofErr w:type="spellEnd"/>
          </w:p>
        </w:tc>
        <w:tc>
          <w:tcPr>
            <w:tcW w:w="1620" w:type="dxa"/>
          </w:tcPr>
          <w:p w14:paraId="73EC224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20</w:t>
            </w:r>
          </w:p>
        </w:tc>
        <w:tc>
          <w:tcPr>
            <w:tcW w:w="1787" w:type="dxa"/>
          </w:tcPr>
          <w:p w14:paraId="44EC69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022FD48" w14:textId="77777777" w:rsidTr="00910994">
        <w:trPr>
          <w:jc w:val="center"/>
        </w:trPr>
        <w:tc>
          <w:tcPr>
            <w:tcW w:w="1573" w:type="dxa"/>
          </w:tcPr>
          <w:p w14:paraId="6055442B" w14:textId="22640DED"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1620" w:type="dxa"/>
          </w:tcPr>
          <w:p w14:paraId="4225163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3D2FC3A"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9F209BA" w14:textId="77777777" w:rsidTr="00910994">
        <w:trPr>
          <w:jc w:val="center"/>
        </w:trPr>
        <w:tc>
          <w:tcPr>
            <w:tcW w:w="1573" w:type="dxa"/>
          </w:tcPr>
          <w:p w14:paraId="095BA68D" w14:textId="3833E3D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1620" w:type="dxa"/>
          </w:tcPr>
          <w:p w14:paraId="1C1118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6DA90CE"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159A5F9" w14:textId="77777777" w:rsidTr="00910994">
        <w:trPr>
          <w:trHeight w:val="70"/>
          <w:jc w:val="center"/>
        </w:trPr>
        <w:tc>
          <w:tcPr>
            <w:tcW w:w="1573" w:type="dxa"/>
          </w:tcPr>
          <w:p w14:paraId="756BE4B5" w14:textId="667BC09B"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M</w:t>
            </w:r>
          </w:p>
        </w:tc>
        <w:tc>
          <w:tcPr>
            <w:tcW w:w="1620" w:type="dxa"/>
          </w:tcPr>
          <w:p w14:paraId="4731E0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F71F1E4" w14:textId="77777777" w:rsidR="00910994" w:rsidRPr="00D132B1" w:rsidRDefault="00910994" w:rsidP="00910994">
            <w:pPr>
              <w:spacing w:line="240" w:lineRule="auto"/>
              <w:jc w:val="center"/>
              <w:rPr>
                <w:rFonts w:ascii="Times New Roman" w:hAnsi="Times New Roman" w:cs="Times New Roman"/>
                <w:iCs/>
              </w:rPr>
            </w:pPr>
          </w:p>
        </w:tc>
      </w:tr>
    </w:tbl>
    <w:p w14:paraId="57411BBF" w14:textId="77777777" w:rsidR="00910994" w:rsidRPr="00FB0905" w:rsidRDefault="00910994" w:rsidP="00910994">
      <w:pPr>
        <w:tabs>
          <w:tab w:val="left" w:pos="1135"/>
        </w:tabs>
        <w:rPr>
          <w:rFonts w:cs="Times New Roman"/>
          <w:szCs w:val="24"/>
        </w:rPr>
      </w:pPr>
    </w:p>
    <w:p w14:paraId="77D24381"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kelompok soal</w:t>
      </w:r>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F0205B1" w14:textId="3901D1DF"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9</w:t>
      </w:r>
    </w:p>
    <w:p w14:paraId="3BA143CC" w14:textId="360954DC" w:rsidR="00910994" w:rsidRPr="00D132B1" w:rsidRDefault="00910994" w:rsidP="00910994">
      <w:pPr>
        <w:pStyle w:val="Caption"/>
        <w:rPr>
          <w:rFonts w:cs="Times New Roman"/>
        </w:rPr>
      </w:pPr>
      <w:bookmarkStart w:id="8" w:name="_Toc504951588"/>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9</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8"/>
      <w:proofErr w:type="spellStart"/>
      <w:r w:rsidR="00841E48">
        <w:rPr>
          <w:rFonts w:cs="Times New Roman"/>
        </w:rPr>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4676C24" w14:textId="77777777" w:rsidTr="00910994">
        <w:trPr>
          <w:jc w:val="center"/>
        </w:trPr>
        <w:tc>
          <w:tcPr>
            <w:tcW w:w="2349" w:type="dxa"/>
          </w:tcPr>
          <w:p w14:paraId="6DC8A203" w14:textId="50115C8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44FC32F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1A3D1550" w14:textId="77777777" w:rsidR="00910994" w:rsidRPr="00D132B1" w:rsidRDefault="00910994" w:rsidP="00910994">
            <w:pPr>
              <w:spacing w:line="240" w:lineRule="auto"/>
              <w:jc w:val="center"/>
              <w:rPr>
                <w:rFonts w:ascii="Times New Roman" w:hAnsi="Times New Roman" w:cs="Times New Roman"/>
                <w:iCs/>
              </w:rPr>
            </w:pP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EA2958E" w14:textId="1AC40445"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0</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47147860" w:rsidR="00910994" w:rsidRPr="00D132B1" w:rsidRDefault="00910994" w:rsidP="00910994">
      <w:pPr>
        <w:pStyle w:val="Caption"/>
        <w:rPr>
          <w:rFonts w:cs="Times New Roman"/>
        </w:rPr>
      </w:pPr>
      <w:bookmarkStart w:id="9" w:name="_Toc504951589"/>
      <w:proofErr w:type="spellStart"/>
      <w:r w:rsidRPr="00D132B1">
        <w:rPr>
          <w:rFonts w:cs="Times New Roman"/>
          <w:b/>
        </w:rPr>
        <w:lastRenderedPageBreak/>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0</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9"/>
      <w:proofErr w:type="spellStart"/>
      <w:r w:rsidR="00841E48">
        <w:rPr>
          <w:rFonts w:cs="Times New Roman"/>
        </w:rPr>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77777777" w:rsidR="00910994" w:rsidRPr="00D132B1" w:rsidRDefault="00910994" w:rsidP="00910994">
            <w:pPr>
              <w:spacing w:line="240" w:lineRule="auto"/>
              <w:jc w:val="center"/>
              <w:rPr>
                <w:rFonts w:ascii="Times New Roman" w:hAnsi="Times New Roman" w:cs="Times New Roman"/>
                <w:iCs/>
              </w:rPr>
            </w:pP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77777777" w:rsidR="00910994" w:rsidRDefault="00910994" w:rsidP="00910994">
            <w:pPr>
              <w:spacing w:line="240" w:lineRule="auto"/>
              <w:jc w:val="center"/>
              <w:rPr>
                <w:iCs/>
              </w:rPr>
            </w:pPr>
            <w:r>
              <w:rPr>
                <w:iCs/>
              </w:rPr>
              <w:t>50</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77777777" w:rsidR="00910994" w:rsidRPr="00D132B1" w:rsidRDefault="00910994" w:rsidP="00910994">
            <w:pPr>
              <w:spacing w:line="240" w:lineRule="auto"/>
              <w:jc w:val="center"/>
              <w:rPr>
                <w:rFonts w:ascii="Times New Roman" w:hAnsi="Times New Roman" w:cs="Times New Roman"/>
                <w:iCs/>
              </w:rPr>
            </w:pP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77777777" w:rsidR="00910994" w:rsidRPr="00D132B1" w:rsidRDefault="00910994" w:rsidP="00910994">
            <w:pPr>
              <w:spacing w:line="240" w:lineRule="auto"/>
              <w:jc w:val="center"/>
              <w:rPr>
                <w:rFonts w:ascii="Times New Roman" w:hAnsi="Times New Roman" w:cs="Times New Roman"/>
                <w:iCs/>
              </w:rPr>
            </w:pP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77777777" w:rsidR="00910994" w:rsidRPr="00D132B1" w:rsidRDefault="00910994" w:rsidP="00910994">
            <w:pPr>
              <w:spacing w:line="240" w:lineRule="auto"/>
              <w:jc w:val="center"/>
              <w:rPr>
                <w:rFonts w:ascii="Times New Roman" w:hAnsi="Times New Roman" w:cs="Times New Roman"/>
                <w:iCs/>
              </w:rPr>
            </w:pP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77777777" w:rsidR="00910994" w:rsidRPr="00D132B1" w:rsidRDefault="00910994" w:rsidP="00910994">
            <w:pPr>
              <w:spacing w:line="240" w:lineRule="auto"/>
              <w:jc w:val="center"/>
              <w:rPr>
                <w:rFonts w:ascii="Times New Roman" w:hAnsi="Times New Roman" w:cs="Times New Roman"/>
                <w:iCs/>
              </w:rPr>
            </w:pPr>
          </w:p>
        </w:tc>
      </w:tr>
      <w:tr w:rsidR="00910994" w14:paraId="5E1F004B" w14:textId="77777777" w:rsidTr="00910994">
        <w:trPr>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77777777" w:rsidR="00910994" w:rsidRPr="00D132B1" w:rsidRDefault="00910994" w:rsidP="00910994">
            <w:pPr>
              <w:spacing w:line="240" w:lineRule="auto"/>
              <w:jc w:val="center"/>
              <w:rPr>
                <w:rFonts w:ascii="Times New Roman" w:hAnsi="Times New Roman" w:cs="Times New Roman"/>
                <w:iCs/>
              </w:rPr>
            </w:pPr>
          </w:p>
        </w:tc>
      </w:tr>
    </w:tbl>
    <w:p w14:paraId="665B1DD4" w14:textId="77777777" w:rsidR="00910994" w:rsidRPr="002265FC" w:rsidRDefault="00910994" w:rsidP="00910994">
      <w:pPr>
        <w:tabs>
          <w:tab w:val="left" w:pos="1135"/>
        </w:tabs>
        <w:rPr>
          <w:rFonts w:cs="Times New Roman"/>
          <w:szCs w:val="24"/>
        </w:rPr>
      </w:pPr>
    </w:p>
    <w:p w14:paraId="50942D06"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jadwal ujian</w:t>
      </w:r>
    </w:p>
    <w:p w14:paraId="5F90254E" w14:textId="7B1B9FEA"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jadwal_ujian</w:t>
      </w:r>
      <w:proofErr w:type="spellEnd"/>
    </w:p>
    <w:p w14:paraId="37F41148" w14:textId="39502EA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jadwal_ujian</w:t>
      </w:r>
      <w:proofErr w:type="spellEnd"/>
    </w:p>
    <w:p w14:paraId="2947B8DF"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F8C01F4" w14:textId="6F404BBD"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id_jadwal_ujian</w:t>
      </w:r>
      <w:proofErr w:type="spellEnd"/>
      <w:r w:rsidRPr="00D132B1">
        <w:rPr>
          <w:rFonts w:ascii="Times New Roman" w:hAnsi="Times New Roman" w:cs="Times New Roman"/>
          <w:iCs/>
          <w:sz w:val="24"/>
          <w:szCs w:val="24"/>
        </w:rPr>
        <w:t xml:space="preserve"> dijelaskan pada Tabel 4.11</w:t>
      </w:r>
    </w:p>
    <w:p w14:paraId="7933B74B" w14:textId="4AA4332E" w:rsidR="00910994" w:rsidRPr="00D132B1" w:rsidRDefault="00910994" w:rsidP="00910994">
      <w:pPr>
        <w:pStyle w:val="Caption"/>
        <w:rPr>
          <w:rFonts w:cs="Times New Roman"/>
        </w:rPr>
      </w:pPr>
      <w:bookmarkStart w:id="10" w:name="_Toc504951590"/>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1</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0"/>
      <w:proofErr w:type="spellStart"/>
      <w:r w:rsidR="00841E48">
        <w:rPr>
          <w:rFonts w:cs="Times New Roman"/>
        </w:rPr>
        <w:t>id_jadwal_ujian</w:t>
      </w:r>
      <w:proofErr w:type="spellEnd"/>
    </w:p>
    <w:tbl>
      <w:tblPr>
        <w:tblStyle w:val="TableGrid"/>
        <w:tblW w:w="0" w:type="auto"/>
        <w:jc w:val="center"/>
        <w:tblLook w:val="04A0" w:firstRow="1" w:lastRow="0" w:firstColumn="1" w:lastColumn="0" w:noHBand="0" w:noVBand="1"/>
      </w:tblPr>
      <w:tblGrid>
        <w:gridCol w:w="2340"/>
        <w:gridCol w:w="2348"/>
        <w:gridCol w:w="1607"/>
      </w:tblGrid>
      <w:tr w:rsidR="00910994" w:rsidRPr="00D132B1" w14:paraId="6293C331" w14:textId="77777777" w:rsidTr="00910994">
        <w:trPr>
          <w:jc w:val="center"/>
        </w:trPr>
        <w:tc>
          <w:tcPr>
            <w:tcW w:w="2340" w:type="dxa"/>
          </w:tcPr>
          <w:p w14:paraId="500BA74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348" w:type="dxa"/>
          </w:tcPr>
          <w:p w14:paraId="6A1DA3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07" w:type="dxa"/>
          </w:tcPr>
          <w:p w14:paraId="0E0B4CF3"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7E759CE7" w14:textId="77777777" w:rsidTr="00910994">
        <w:trPr>
          <w:jc w:val="center"/>
        </w:trPr>
        <w:tc>
          <w:tcPr>
            <w:tcW w:w="2340" w:type="dxa"/>
          </w:tcPr>
          <w:p w14:paraId="59B4227D" w14:textId="320D5A7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dwal_ujian</w:t>
            </w:r>
            <w:proofErr w:type="spellEnd"/>
          </w:p>
        </w:tc>
        <w:tc>
          <w:tcPr>
            <w:tcW w:w="2348" w:type="dxa"/>
          </w:tcPr>
          <w:p w14:paraId="6E9C00A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1D11DE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153FDAB" w14:textId="77777777" w:rsidTr="00910994">
        <w:trPr>
          <w:jc w:val="center"/>
        </w:trPr>
        <w:tc>
          <w:tcPr>
            <w:tcW w:w="2340" w:type="dxa"/>
          </w:tcPr>
          <w:p w14:paraId="011156B6" w14:textId="122334F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jadwal_ujian</w:t>
            </w:r>
            <w:proofErr w:type="spellEnd"/>
          </w:p>
        </w:tc>
        <w:tc>
          <w:tcPr>
            <w:tcW w:w="2348" w:type="dxa"/>
          </w:tcPr>
          <w:p w14:paraId="1138434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607" w:type="dxa"/>
          </w:tcPr>
          <w:p w14:paraId="3679FFB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6E9959D" w14:textId="77777777" w:rsidTr="00910994">
        <w:trPr>
          <w:jc w:val="center"/>
        </w:trPr>
        <w:tc>
          <w:tcPr>
            <w:tcW w:w="2340" w:type="dxa"/>
          </w:tcPr>
          <w:p w14:paraId="0E372D64" w14:textId="232B02D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2348" w:type="dxa"/>
          </w:tcPr>
          <w:p w14:paraId="75D5058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084129B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4DEC764" w14:textId="77777777" w:rsidTr="00910994">
        <w:trPr>
          <w:jc w:val="center"/>
        </w:trPr>
        <w:tc>
          <w:tcPr>
            <w:tcW w:w="2340" w:type="dxa"/>
          </w:tcPr>
          <w:p w14:paraId="0A1D7CDC" w14:textId="60F45EBA"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thun_ajaran</w:t>
            </w:r>
            <w:proofErr w:type="spellEnd"/>
          </w:p>
        </w:tc>
        <w:tc>
          <w:tcPr>
            <w:tcW w:w="2348" w:type="dxa"/>
          </w:tcPr>
          <w:p w14:paraId="284BA8B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9942F1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7A20322" w14:textId="77777777" w:rsidTr="00910994">
        <w:trPr>
          <w:jc w:val="center"/>
        </w:trPr>
        <w:tc>
          <w:tcPr>
            <w:tcW w:w="2340" w:type="dxa"/>
          </w:tcPr>
          <w:p w14:paraId="319418ED" w14:textId="555E3032"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S</w:t>
            </w:r>
            <w:r w:rsidR="00910994" w:rsidRPr="00D132B1">
              <w:rPr>
                <w:rFonts w:ascii="Times New Roman" w:hAnsi="Times New Roman" w:cs="Times New Roman"/>
                <w:iCs/>
              </w:rPr>
              <w:t>emester</w:t>
            </w:r>
          </w:p>
        </w:tc>
        <w:tc>
          <w:tcPr>
            <w:tcW w:w="2348" w:type="dxa"/>
          </w:tcPr>
          <w:p w14:paraId="198D0E8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semester ganji, semester genap)</w:t>
            </w:r>
          </w:p>
        </w:tc>
        <w:tc>
          <w:tcPr>
            <w:tcW w:w="1607" w:type="dxa"/>
          </w:tcPr>
          <w:p w14:paraId="5372D6A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75D4748" w14:textId="77777777" w:rsidTr="00910994">
        <w:trPr>
          <w:jc w:val="center"/>
        </w:trPr>
        <w:tc>
          <w:tcPr>
            <w:tcW w:w="2340" w:type="dxa"/>
          </w:tcPr>
          <w:p w14:paraId="1D5F2537" w14:textId="5887B0CC"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2348" w:type="dxa"/>
          </w:tcPr>
          <w:p w14:paraId="66237E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AAC845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F59BF06" w14:textId="77777777" w:rsidTr="00910994">
        <w:trPr>
          <w:jc w:val="center"/>
        </w:trPr>
        <w:tc>
          <w:tcPr>
            <w:tcW w:w="2340" w:type="dxa"/>
          </w:tcPr>
          <w:p w14:paraId="60847AFB" w14:textId="22C5321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2348" w:type="dxa"/>
          </w:tcPr>
          <w:p w14:paraId="556EE99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1B05249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635A0D05" w14:textId="77777777" w:rsidTr="00910994">
        <w:trPr>
          <w:jc w:val="center"/>
        </w:trPr>
        <w:tc>
          <w:tcPr>
            <w:tcW w:w="2340" w:type="dxa"/>
          </w:tcPr>
          <w:p w14:paraId="210220EC" w14:textId="46AC6AAF"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ujian</w:t>
            </w:r>
            <w:proofErr w:type="spellEnd"/>
          </w:p>
        </w:tc>
        <w:tc>
          <w:tcPr>
            <w:tcW w:w="2348" w:type="dxa"/>
          </w:tcPr>
          <w:p w14:paraId="69B5CC1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Date</w:t>
            </w:r>
          </w:p>
        </w:tc>
        <w:tc>
          <w:tcPr>
            <w:tcW w:w="1607" w:type="dxa"/>
          </w:tcPr>
          <w:p w14:paraId="7E6427D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51B4ADF8" w14:textId="77777777" w:rsidTr="00910994">
        <w:trPr>
          <w:jc w:val="center"/>
        </w:trPr>
        <w:tc>
          <w:tcPr>
            <w:tcW w:w="2340" w:type="dxa"/>
          </w:tcPr>
          <w:p w14:paraId="10B25A74" w14:textId="0C72B8C1"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m_ujian</w:t>
            </w:r>
            <w:proofErr w:type="spellEnd"/>
          </w:p>
        </w:tc>
        <w:tc>
          <w:tcPr>
            <w:tcW w:w="2348" w:type="dxa"/>
          </w:tcPr>
          <w:p w14:paraId="2544BB4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ime</w:t>
            </w:r>
          </w:p>
        </w:tc>
        <w:tc>
          <w:tcPr>
            <w:tcW w:w="1607" w:type="dxa"/>
          </w:tcPr>
          <w:p w14:paraId="58D07F6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A710D30" w14:textId="77777777" w:rsidTr="00910994">
        <w:trPr>
          <w:jc w:val="center"/>
        </w:trPr>
        <w:tc>
          <w:tcPr>
            <w:tcW w:w="2340" w:type="dxa"/>
          </w:tcPr>
          <w:p w14:paraId="1B82E03B" w14:textId="0985FA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Waktu_ujian</w:t>
            </w:r>
            <w:proofErr w:type="spellEnd"/>
          </w:p>
        </w:tc>
        <w:tc>
          <w:tcPr>
            <w:tcW w:w="2348" w:type="dxa"/>
          </w:tcPr>
          <w:p w14:paraId="06E108C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w:t>
            </w:r>
          </w:p>
        </w:tc>
        <w:tc>
          <w:tcPr>
            <w:tcW w:w="1607" w:type="dxa"/>
          </w:tcPr>
          <w:p w14:paraId="021BAAB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3</w:t>
            </w:r>
          </w:p>
        </w:tc>
      </w:tr>
      <w:tr w:rsidR="00910994" w:rsidRPr="00D132B1" w14:paraId="617CC30F" w14:textId="77777777" w:rsidTr="00910994">
        <w:trPr>
          <w:jc w:val="center"/>
        </w:trPr>
        <w:tc>
          <w:tcPr>
            <w:tcW w:w="2340" w:type="dxa"/>
          </w:tcPr>
          <w:p w14:paraId="5E13DB0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rol_key</w:t>
            </w:r>
          </w:p>
        </w:tc>
        <w:tc>
          <w:tcPr>
            <w:tcW w:w="2348" w:type="dxa"/>
          </w:tcPr>
          <w:p w14:paraId="3AC7992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w:t>
            </w:r>
          </w:p>
        </w:tc>
        <w:tc>
          <w:tcPr>
            <w:tcW w:w="1607" w:type="dxa"/>
          </w:tcPr>
          <w:p w14:paraId="164B4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20</w:t>
            </w:r>
          </w:p>
        </w:tc>
      </w:tr>
    </w:tbl>
    <w:p w14:paraId="0A540C17" w14:textId="77777777" w:rsidR="00910994" w:rsidRDefault="00910994" w:rsidP="00910994">
      <w:pPr>
        <w:pStyle w:val="ListParagraph"/>
        <w:tabs>
          <w:tab w:val="left" w:pos="1135"/>
        </w:tabs>
        <w:ind w:firstLine="0"/>
        <w:rPr>
          <w:szCs w:val="24"/>
        </w:rPr>
      </w:pPr>
    </w:p>
    <w:p w14:paraId="55608893"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endaftaran ujian</w:t>
      </w:r>
    </w:p>
    <w:p w14:paraId="73644E69" w14:textId="67296AB8"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endaftaran_ujian</w:t>
      </w:r>
      <w:proofErr w:type="spellEnd"/>
    </w:p>
    <w:p w14:paraId="6A20F845" w14:textId="56B396FE"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endaftaran_ujian</w:t>
      </w:r>
      <w:proofErr w:type="spellEnd"/>
    </w:p>
    <w:p w14:paraId="0DE15F16"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A0997AD" w14:textId="2F83DDDB"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endaftarab_ujian</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2</w:t>
      </w:r>
    </w:p>
    <w:p w14:paraId="7D0C82AA" w14:textId="622A4889" w:rsidR="00910994" w:rsidRPr="00D132B1" w:rsidRDefault="00910994" w:rsidP="00910994">
      <w:pPr>
        <w:pStyle w:val="Caption"/>
        <w:rPr>
          <w:rFonts w:cs="Times New Roman"/>
        </w:rPr>
      </w:pPr>
      <w:bookmarkStart w:id="11" w:name="_Toc504951591"/>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2</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1"/>
      <w:proofErr w:type="spellStart"/>
      <w:r w:rsidR="00841E48">
        <w:rPr>
          <w:rFonts w:cs="Times New Roman"/>
        </w:rPr>
        <w:t>pendaftaran_ujian</w:t>
      </w:r>
      <w:proofErr w:type="spellEnd"/>
    </w:p>
    <w:tbl>
      <w:tblPr>
        <w:tblStyle w:val="TableGrid"/>
        <w:tblW w:w="0" w:type="auto"/>
        <w:jc w:val="center"/>
        <w:tblLook w:val="04A0" w:firstRow="1" w:lastRow="0" w:firstColumn="1" w:lastColumn="0" w:noHBand="0" w:noVBand="1"/>
      </w:tblPr>
      <w:tblGrid>
        <w:gridCol w:w="2098"/>
        <w:gridCol w:w="1620"/>
        <w:gridCol w:w="1626"/>
      </w:tblGrid>
      <w:tr w:rsidR="00910994" w:rsidRPr="00D132B1" w14:paraId="2295D4A0" w14:textId="77777777" w:rsidTr="00910994">
        <w:trPr>
          <w:jc w:val="center"/>
        </w:trPr>
        <w:tc>
          <w:tcPr>
            <w:tcW w:w="1896" w:type="dxa"/>
          </w:tcPr>
          <w:p w14:paraId="63FDA42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48F315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26" w:type="dxa"/>
          </w:tcPr>
          <w:p w14:paraId="54643017"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B5D53CF" w14:textId="77777777" w:rsidTr="00910994">
        <w:trPr>
          <w:jc w:val="center"/>
        </w:trPr>
        <w:tc>
          <w:tcPr>
            <w:tcW w:w="1896" w:type="dxa"/>
          </w:tcPr>
          <w:p w14:paraId="690AB1AC" w14:textId="6BB054E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endaftaran_ujian</w:t>
            </w:r>
            <w:proofErr w:type="spellEnd"/>
          </w:p>
        </w:tc>
        <w:tc>
          <w:tcPr>
            <w:tcW w:w="1620" w:type="dxa"/>
          </w:tcPr>
          <w:p w14:paraId="5A4F127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26851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6AEF1F7" w14:textId="77777777" w:rsidTr="00910994">
        <w:trPr>
          <w:jc w:val="center"/>
        </w:trPr>
        <w:tc>
          <w:tcPr>
            <w:tcW w:w="1896" w:type="dxa"/>
          </w:tcPr>
          <w:p w14:paraId="26651ACC" w14:textId="4DE2BC5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jadwal_ujian</w:t>
            </w:r>
            <w:proofErr w:type="spellEnd"/>
          </w:p>
        </w:tc>
        <w:tc>
          <w:tcPr>
            <w:tcW w:w="1620" w:type="dxa"/>
          </w:tcPr>
          <w:p w14:paraId="0FC1BB7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164240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40CE96E" w14:textId="77777777" w:rsidTr="00910994">
        <w:trPr>
          <w:jc w:val="center"/>
        </w:trPr>
        <w:tc>
          <w:tcPr>
            <w:tcW w:w="1896" w:type="dxa"/>
          </w:tcPr>
          <w:p w14:paraId="00854C14" w14:textId="06DEF18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iswa</w:t>
            </w:r>
            <w:proofErr w:type="spellEnd"/>
          </w:p>
        </w:tc>
        <w:tc>
          <w:tcPr>
            <w:tcW w:w="1620" w:type="dxa"/>
          </w:tcPr>
          <w:p w14:paraId="14C4495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493EAA0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0F338CB" w14:textId="77777777" w:rsidTr="00910994">
        <w:trPr>
          <w:jc w:val="center"/>
        </w:trPr>
        <w:tc>
          <w:tcPr>
            <w:tcW w:w="1896" w:type="dxa"/>
          </w:tcPr>
          <w:p w14:paraId="7E63E2E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x0</w:t>
            </w:r>
          </w:p>
        </w:tc>
        <w:tc>
          <w:tcPr>
            <w:tcW w:w="1620" w:type="dxa"/>
          </w:tcPr>
          <w:p w14:paraId="5904656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626" w:type="dxa"/>
          </w:tcPr>
          <w:p w14:paraId="18B2DDC9" w14:textId="77777777" w:rsidR="00910994" w:rsidRPr="00D132B1" w:rsidRDefault="00910994" w:rsidP="00910994">
            <w:pPr>
              <w:spacing w:line="240" w:lineRule="auto"/>
              <w:jc w:val="center"/>
              <w:rPr>
                <w:rFonts w:ascii="Times New Roman" w:hAnsi="Times New Roman" w:cs="Times New Roman"/>
                <w:iCs/>
              </w:rPr>
            </w:pPr>
          </w:p>
        </w:tc>
      </w:tr>
    </w:tbl>
    <w:p w14:paraId="2DD6963E" w14:textId="77777777" w:rsidR="00910994" w:rsidRPr="00B44FD6" w:rsidRDefault="00910994" w:rsidP="00910994">
      <w:pPr>
        <w:tabs>
          <w:tab w:val="left" w:pos="1135"/>
        </w:tabs>
        <w:rPr>
          <w:rFonts w:cs="Times New Roman"/>
          <w:szCs w:val="24"/>
        </w:rPr>
      </w:pPr>
    </w:p>
    <w:p w14:paraId="1C4EA1D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roses ujian</w:t>
      </w:r>
    </w:p>
    <w:p w14:paraId="0FA37C5E" w14:textId="61EF8164"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roses_ujian</w:t>
      </w:r>
      <w:proofErr w:type="spellEnd"/>
    </w:p>
    <w:p w14:paraId="0DE6CBA9" w14:textId="7C1F07EA"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roses_ujian</w:t>
      </w:r>
      <w:proofErr w:type="spellEnd"/>
    </w:p>
    <w:p w14:paraId="6A1FDDFF"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394640A" w14:textId="7C914826" w:rsidR="00910994" w:rsidRPr="00D132B1" w:rsidRDefault="00910994" w:rsidP="00910994">
      <w:pPr>
        <w:tabs>
          <w:tab w:val="left" w:pos="1135"/>
        </w:tabs>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roses_ujian</w:t>
      </w:r>
      <w:proofErr w:type="spellEnd"/>
      <w:r w:rsidRPr="00D132B1">
        <w:rPr>
          <w:rFonts w:ascii="Times New Roman" w:hAnsi="Times New Roman" w:cs="Times New Roman"/>
          <w:iCs/>
          <w:sz w:val="24"/>
          <w:szCs w:val="24"/>
        </w:rPr>
        <w:t xml:space="preserve"> dijelaskan pada Tabel 4.1</w:t>
      </w:r>
    </w:p>
    <w:p w14:paraId="4ECEBCC2" w14:textId="5A021838" w:rsidR="00910994" w:rsidRPr="00D132B1" w:rsidRDefault="00910994" w:rsidP="00910994">
      <w:pPr>
        <w:pStyle w:val="Caption"/>
        <w:rPr>
          <w:rFonts w:cs="Times New Roman"/>
        </w:rPr>
      </w:pPr>
      <w:bookmarkStart w:id="12" w:name="_Toc504951592"/>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3</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2"/>
      <w:proofErr w:type="spellStart"/>
      <w:r w:rsidR="00841E48">
        <w:rPr>
          <w:rFonts w:cs="Times New Roman"/>
        </w:rPr>
        <w:t>proses_ujian</w:t>
      </w:r>
      <w:proofErr w:type="spellEnd"/>
    </w:p>
    <w:tbl>
      <w:tblPr>
        <w:tblStyle w:val="TableGrid"/>
        <w:tblW w:w="0" w:type="auto"/>
        <w:jc w:val="center"/>
        <w:tblLook w:val="04A0" w:firstRow="1" w:lastRow="0" w:firstColumn="1" w:lastColumn="0" w:noHBand="0" w:noVBand="1"/>
      </w:tblPr>
      <w:tblGrid>
        <w:gridCol w:w="2098"/>
        <w:gridCol w:w="1620"/>
        <w:gridCol w:w="1820"/>
      </w:tblGrid>
      <w:tr w:rsidR="00910994" w:rsidRPr="00D132B1" w14:paraId="2AAA1CB5" w14:textId="77777777" w:rsidTr="00910994">
        <w:trPr>
          <w:jc w:val="center"/>
        </w:trPr>
        <w:tc>
          <w:tcPr>
            <w:tcW w:w="1896" w:type="dxa"/>
          </w:tcPr>
          <w:p w14:paraId="6C2C323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6907792"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20" w:type="dxa"/>
          </w:tcPr>
          <w:p w14:paraId="1F481068"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F832E8F" w14:textId="77777777" w:rsidTr="00910994">
        <w:trPr>
          <w:jc w:val="center"/>
        </w:trPr>
        <w:tc>
          <w:tcPr>
            <w:tcW w:w="1896" w:type="dxa"/>
          </w:tcPr>
          <w:p w14:paraId="5B1C04B3" w14:textId="128E9B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roses_ujian</w:t>
            </w:r>
            <w:proofErr w:type="spellEnd"/>
          </w:p>
        </w:tc>
        <w:tc>
          <w:tcPr>
            <w:tcW w:w="1620" w:type="dxa"/>
          </w:tcPr>
          <w:p w14:paraId="5CED22A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1057B3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6EF7A1A1" w14:textId="77777777" w:rsidTr="00910994">
        <w:trPr>
          <w:jc w:val="center"/>
        </w:trPr>
        <w:tc>
          <w:tcPr>
            <w:tcW w:w="1896" w:type="dxa"/>
          </w:tcPr>
          <w:p w14:paraId="369DD4CE" w14:textId="78BAA31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ndaftaran_ujian</w:t>
            </w:r>
            <w:proofErr w:type="spellEnd"/>
          </w:p>
        </w:tc>
        <w:tc>
          <w:tcPr>
            <w:tcW w:w="1620" w:type="dxa"/>
          </w:tcPr>
          <w:p w14:paraId="5FF9A6C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0780B04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2B8D809" w14:textId="77777777" w:rsidTr="00910994">
        <w:trPr>
          <w:jc w:val="center"/>
        </w:trPr>
        <w:tc>
          <w:tcPr>
            <w:tcW w:w="1896" w:type="dxa"/>
          </w:tcPr>
          <w:p w14:paraId="2D0097C6" w14:textId="068258C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alah</w:t>
            </w:r>
            <w:proofErr w:type="spellEnd"/>
          </w:p>
        </w:tc>
        <w:tc>
          <w:tcPr>
            <w:tcW w:w="1620" w:type="dxa"/>
          </w:tcPr>
          <w:p w14:paraId="0ACB4B3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34105C7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3505F00" w14:textId="77777777" w:rsidTr="00910994">
        <w:trPr>
          <w:jc w:val="center"/>
        </w:trPr>
        <w:tc>
          <w:tcPr>
            <w:tcW w:w="1896" w:type="dxa"/>
          </w:tcPr>
          <w:p w14:paraId="3844CD0D" w14:textId="09628A6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benar</w:t>
            </w:r>
            <w:proofErr w:type="spellEnd"/>
          </w:p>
        </w:tc>
        <w:tc>
          <w:tcPr>
            <w:tcW w:w="1620" w:type="dxa"/>
          </w:tcPr>
          <w:p w14:paraId="427B484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0E8FF25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51FB8BE" w14:textId="77777777" w:rsidTr="00910994">
        <w:trPr>
          <w:jc w:val="center"/>
        </w:trPr>
        <w:tc>
          <w:tcPr>
            <w:tcW w:w="1896" w:type="dxa"/>
          </w:tcPr>
          <w:p w14:paraId="7D595EB5" w14:textId="2CCA1E4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idak_menjawab</w:t>
            </w:r>
            <w:proofErr w:type="spellEnd"/>
          </w:p>
        </w:tc>
        <w:tc>
          <w:tcPr>
            <w:tcW w:w="1620" w:type="dxa"/>
          </w:tcPr>
          <w:p w14:paraId="6893528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6D2840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3F1EA6F" w14:textId="77777777" w:rsidTr="00910994">
        <w:trPr>
          <w:jc w:val="center"/>
        </w:trPr>
        <w:tc>
          <w:tcPr>
            <w:tcW w:w="1896" w:type="dxa"/>
          </w:tcPr>
          <w:p w14:paraId="2CFF0D7E" w14:textId="6DC2DCA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umlah_soal</w:t>
            </w:r>
            <w:proofErr w:type="spellEnd"/>
          </w:p>
        </w:tc>
        <w:tc>
          <w:tcPr>
            <w:tcW w:w="1620" w:type="dxa"/>
          </w:tcPr>
          <w:p w14:paraId="4FB564A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CE33840" w14:textId="77777777" w:rsidR="00910994" w:rsidRPr="00D132B1" w:rsidRDefault="00910994" w:rsidP="00910994">
            <w:pPr>
              <w:spacing w:line="240" w:lineRule="auto"/>
              <w:jc w:val="center"/>
              <w:rPr>
                <w:rFonts w:ascii="Times New Roman" w:hAnsi="Times New Roman" w:cs="Times New Roman"/>
                <w:iCs/>
              </w:rPr>
            </w:pPr>
          </w:p>
        </w:tc>
      </w:tr>
    </w:tbl>
    <w:p w14:paraId="4BB07C4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lastRenderedPageBreak/>
        <w:t>Tabel hasil ujian</w:t>
      </w:r>
    </w:p>
    <w:p w14:paraId="4C9C8B48" w14:textId="70C70275"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hasil_ujian</w:t>
      </w:r>
      <w:proofErr w:type="spellEnd"/>
    </w:p>
    <w:p w14:paraId="2C981AAE" w14:textId="04A715D2" w:rsidR="00910994" w:rsidRPr="00C8253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C82538">
        <w:rPr>
          <w:rFonts w:ascii="Times New Roman" w:hAnsi="Times New Roman" w:cs="Times New Roman"/>
          <w:sz w:val="24"/>
          <w:szCs w:val="24"/>
          <w:lang w:val="en-US"/>
        </w:rPr>
        <w:t>id_hasil_ujian</w:t>
      </w:r>
      <w:proofErr w:type="spellEnd"/>
    </w:p>
    <w:p w14:paraId="624450A9"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71D76039" w14:textId="3778460B"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C82538">
        <w:rPr>
          <w:rFonts w:ascii="Times New Roman" w:hAnsi="Times New Roman" w:cs="Times New Roman"/>
          <w:sz w:val="24"/>
          <w:szCs w:val="24"/>
          <w:lang w:val="en-US"/>
        </w:rPr>
        <w:t>hasil_ujian</w:t>
      </w:r>
      <w:proofErr w:type="spellEnd"/>
      <w:r w:rsidRPr="00D132B1">
        <w:rPr>
          <w:rFonts w:ascii="Times New Roman" w:hAnsi="Times New Roman" w:cs="Times New Roman"/>
          <w:iCs/>
          <w:sz w:val="24"/>
          <w:szCs w:val="24"/>
        </w:rPr>
        <w:t xml:space="preserve"> dijelaskan pada Tabel 4.14</w:t>
      </w:r>
    </w:p>
    <w:p w14:paraId="26401800" w14:textId="3264019C" w:rsidR="00910994" w:rsidRPr="00D132B1" w:rsidRDefault="00910994" w:rsidP="00910994">
      <w:pPr>
        <w:pStyle w:val="Caption"/>
        <w:rPr>
          <w:rFonts w:cs="Times New Roman"/>
        </w:rPr>
      </w:pPr>
      <w:bookmarkStart w:id="13" w:name="_Toc504951593"/>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4</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3"/>
      <w:proofErr w:type="spellStart"/>
      <w:r w:rsidR="00C82538">
        <w:rPr>
          <w:rFonts w:cs="Times New Roman"/>
        </w:rP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910994" w:rsidRPr="00D132B1" w14:paraId="5C8C72CF" w14:textId="77777777" w:rsidTr="00910994">
        <w:trPr>
          <w:jc w:val="center"/>
        </w:trPr>
        <w:tc>
          <w:tcPr>
            <w:tcW w:w="1896" w:type="dxa"/>
          </w:tcPr>
          <w:p w14:paraId="03E57C6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5E29BC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317E7CF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910994" w:rsidRPr="00D132B1" w14:paraId="02C34D0A" w14:textId="77777777" w:rsidTr="00910994">
        <w:trPr>
          <w:jc w:val="center"/>
        </w:trPr>
        <w:tc>
          <w:tcPr>
            <w:tcW w:w="1896" w:type="dxa"/>
          </w:tcPr>
          <w:p w14:paraId="131D44B2" w14:textId="63811783"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64E11DC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B414A1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15C68BFC" w14:textId="77777777" w:rsidTr="00910994">
        <w:trPr>
          <w:jc w:val="center"/>
        </w:trPr>
        <w:tc>
          <w:tcPr>
            <w:tcW w:w="1896" w:type="dxa"/>
          </w:tcPr>
          <w:p w14:paraId="196F2A76" w14:textId="6496CA79"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roses_ujian</w:t>
            </w:r>
            <w:proofErr w:type="spellEnd"/>
          </w:p>
        </w:tc>
        <w:tc>
          <w:tcPr>
            <w:tcW w:w="1620" w:type="dxa"/>
          </w:tcPr>
          <w:p w14:paraId="58BCC2B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5C85D84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7F7AF8B" w14:textId="77777777" w:rsidTr="00910994">
        <w:trPr>
          <w:jc w:val="center"/>
        </w:trPr>
        <w:tc>
          <w:tcPr>
            <w:tcW w:w="1896" w:type="dxa"/>
          </w:tcPr>
          <w:p w14:paraId="7CF50FDF" w14:textId="16876BAA" w:rsidR="00910994" w:rsidRPr="00C82538" w:rsidRDefault="00C8253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606EC9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152AD9F1" w14:textId="77777777" w:rsidR="00910994" w:rsidRPr="00D132B1" w:rsidRDefault="00910994" w:rsidP="00910994">
            <w:pPr>
              <w:spacing w:line="240" w:lineRule="auto"/>
              <w:jc w:val="center"/>
              <w:rPr>
                <w:rFonts w:ascii="Times New Roman" w:hAnsi="Times New Roman" w:cs="Times New Roman"/>
                <w:iCs/>
              </w:rPr>
            </w:pP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proofErr w:type="spellStart"/>
      <w:r w:rsidR="00910994">
        <w:rPr>
          <w:lang w:val="en-US"/>
        </w:rPr>
        <w:t>Aplikasi</w:t>
      </w:r>
      <w:proofErr w:type="spellEnd"/>
      <w:r w:rsidR="00910994">
        <w:rPr>
          <w:lang w:val="en-US"/>
        </w:rPr>
        <w:t xml:space="preserve"> </w:t>
      </w:r>
      <w:proofErr w:type="spellStart"/>
      <w:r w:rsidR="00910994" w:rsidRPr="00AB0F3F">
        <w:rPr>
          <w:lang w:val="en-US"/>
        </w:rPr>
        <w:t>Ujian</w:t>
      </w:r>
      <w:proofErr w:type="spellEnd"/>
      <w:r w:rsidR="00910994" w:rsidRPr="00AB0F3F">
        <w:rPr>
          <w:lang w:val="en-US"/>
        </w:rPr>
        <w:t xml:space="preserve"> Online </w:t>
      </w:r>
      <w:r w:rsidR="00910994">
        <w:rPr>
          <w:lang w:val="en-US"/>
        </w:rPr>
        <w:t xml:space="preserve">SMP Negeri 1 </w:t>
      </w:r>
      <w:proofErr w:type="spellStart"/>
      <w:r w:rsidR="00910994">
        <w:rPr>
          <w:lang w:val="en-US"/>
        </w:rPr>
        <w:t>Sedayu</w:t>
      </w:r>
      <w:proofErr w:type="spellEnd"/>
      <w:r w:rsidR="00910994">
        <w:rPr>
          <w:lang w:val="en-US"/>
        </w:rPr>
        <w:t xml:space="preserve"> </w:t>
      </w:r>
      <w:proofErr w:type="spellStart"/>
      <w:r w:rsidR="00910994" w:rsidRPr="00AB0F3F">
        <w:rPr>
          <w:lang w:val="en-US"/>
        </w:rPr>
        <w:t>menggunakan</w:t>
      </w:r>
      <w:proofErr w:type="spellEnd"/>
      <w:r w:rsidR="00910994" w:rsidRPr="00AB0F3F">
        <w:rPr>
          <w:lang w:val="en-US"/>
        </w:rPr>
        <w:t xml:space="preserve"> </w:t>
      </w:r>
      <w:r w:rsidR="00910994">
        <w:t>menggunakan</w:t>
      </w:r>
      <w:r w:rsidR="00910994">
        <w:rPr>
          <w:lang w:val="en-US"/>
        </w:rPr>
        <w:t xml:space="preserve"> </w:t>
      </w:r>
      <w:r w:rsidR="00910994" w:rsidRPr="00A44645">
        <w:rPr>
          <w:i/>
          <w:lang w:val="en-US"/>
        </w:rPr>
        <w:t xml:space="preserve">php </w:t>
      </w:r>
      <w:r w:rsidR="00910994">
        <w:rPr>
          <w:lang w:val="en-US"/>
        </w:rPr>
        <w:t xml:space="preserve">dan </w:t>
      </w:r>
      <w:proofErr w:type="spellStart"/>
      <w:r w:rsidR="00910994" w:rsidRPr="00A44645">
        <w:rPr>
          <w:i/>
          <w:lang w:val="en-US"/>
        </w:rPr>
        <w:t>mysql</w:t>
      </w:r>
      <w:proofErr w:type="spellEnd"/>
      <w:r w:rsidR="00910994">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00910994" w:rsidRPr="000610A0">
        <w:rPr>
          <w:b/>
          <w:lang w:val="en-US"/>
        </w:rPr>
        <w:t xml:space="preserve">Gambar 4.2 </w:t>
      </w:r>
      <w:proofErr w:type="spellStart"/>
      <w:r>
        <w:rPr>
          <w:lang w:val="en-US"/>
        </w:rPr>
        <w:t>Relasi</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Tabel</w:t>
      </w:r>
      <w:proofErr w:type="spellEnd"/>
      <w:r>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220A7C">
          <w:headerReference w:type="even" r:id="rId12"/>
          <w:headerReference w:type="default" r:id="rId13"/>
          <w:footerReference w:type="even" r:id="rId14"/>
          <w:footerReference w:type="default" r:id="rId15"/>
          <w:headerReference w:type="first" r:id="rId16"/>
          <w:footerReference w:type="first" r:id="rId17"/>
          <w:pgSz w:w="11907" w:h="16839" w:code="9"/>
          <w:pgMar w:top="2268" w:right="1701" w:bottom="1701" w:left="2268" w:header="720" w:footer="720" w:gutter="0"/>
          <w:pgNumType w:start="21"/>
          <w:cols w:space="720"/>
          <w:docGrid w:linePitch="360"/>
        </w:sectPr>
      </w:pPr>
    </w:p>
    <w:p w14:paraId="460AFE9A" w14:textId="760715E9" w:rsidR="00910994" w:rsidRDefault="003A3826" w:rsidP="00910994">
      <w:pPr>
        <w:pStyle w:val="Default"/>
        <w:tabs>
          <w:tab w:val="left" w:pos="426"/>
        </w:tabs>
        <w:spacing w:line="360" w:lineRule="auto"/>
        <w:ind w:left="426"/>
        <w:jc w:val="center"/>
        <w:rPr>
          <w:lang w:val="en-US"/>
        </w:rPr>
      </w:pPr>
      <w:r>
        <w:object w:dxaOrig="21750" w:dyaOrig="23056" w14:anchorId="0D4A29FF">
          <v:shape id="_x0000_i1051" type="#_x0000_t75" style="width:352.5pt;height:373.5pt" o:ole="">
            <v:imagedata r:id="rId18" o:title=""/>
          </v:shape>
          <o:OLEObject Type="Embed" ProgID="Visio.Drawing.15" ShapeID="_x0000_i1051" DrawAspect="Content" ObjectID="_1616916098" r:id="rId19"/>
        </w:object>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764B6FF8" w:rsidR="00EC6F24" w:rsidRDefault="003A3826" w:rsidP="001309F4">
      <w:pPr>
        <w:spacing w:line="240" w:lineRule="auto"/>
        <w:jc w:val="center"/>
        <w:rPr>
          <w:rFonts w:ascii="Times New Roman" w:hAnsi="Times New Roman"/>
          <w:b/>
          <w:sz w:val="24"/>
          <w:szCs w:val="24"/>
        </w:rPr>
      </w:pPr>
      <w:r>
        <w:object w:dxaOrig="13516" w:dyaOrig="10620" w14:anchorId="5E1BA21E">
          <v:shape id="_x0000_i1054" type="#_x0000_t75" style="width:348.75pt;height:273.75pt" o:ole="">
            <v:imagedata r:id="rId20" o:title=""/>
          </v:shape>
          <o:OLEObject Type="Embed" ProgID="Visio.Drawing.11" ShapeID="_x0000_i1054" DrawAspect="Content" ObjectID="_1616916099" r:id="rId21"/>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3B6B7044"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1Sedayu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56" type="#_x0000_t75" style="width:397.5pt;height:350.25pt" o:ole="">
            <v:imagedata r:id="rId22" o:title=""/>
          </v:shape>
          <o:OLEObject Type="Embed" ProgID="Visio.Drawing.11" ShapeID="_x0000_i1056" DrawAspect="Content" ObjectID="_1616916100" r:id="rId23"/>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30" type="#_x0000_t75" style="width:390pt;height:335.25pt" o:ole="">
            <v:imagedata r:id="rId24" o:title=""/>
          </v:shape>
          <o:OLEObject Type="Embed" ProgID="Visio.Drawing.11" ShapeID="_x0000_i1030" DrawAspect="Content" ObjectID="_1616916101" r:id="rId25"/>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1" type="#_x0000_t75" style="width:303pt;height:405pt" o:ole="">
            <v:imagedata r:id="rId26" o:title=""/>
          </v:shape>
          <o:OLEObject Type="Embed" ProgID="Visio.Drawing.11" ShapeID="_x0000_i1031" DrawAspect="Content" ObjectID="_1616916102" r:id="rId27"/>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2" type="#_x0000_t75" style="width:394.5pt;height:332.25pt" o:ole="">
            <v:imagedata r:id="rId28" o:title=""/>
          </v:shape>
          <o:OLEObject Type="Embed" ProgID="Visio.Drawing.11" ShapeID="_x0000_i1032" DrawAspect="Content" ObjectID="_1616916103" r:id="rId29"/>
        </w:object>
      </w:r>
    </w:p>
    <w:p w14:paraId="04BD703D" w14:textId="09230915" w:rsidR="00392B47" w:rsidRDefault="00392B47" w:rsidP="00392B47">
      <w:pPr>
        <w:pStyle w:val="Caption"/>
      </w:pPr>
      <w:bookmarkStart w:id="14"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14"/>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14C372AB" w:rsidR="002C35CF" w:rsidRPr="00B52EED" w:rsidRDefault="0045748A" w:rsidP="00BC6BB0">
      <w:pPr>
        <w:spacing w:after="0" w:line="480" w:lineRule="auto"/>
        <w:jc w:val="both"/>
        <w:rPr>
          <w:rFonts w:ascii="Times New Roman" w:hAnsi="Times New Roman"/>
          <w:sz w:val="24"/>
          <w:szCs w:val="24"/>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r w:rsidR="002C35CF" w:rsidRPr="0040688B">
        <w:rPr>
          <w:rFonts w:ascii="Times New Roman" w:hAnsi="Times New Roman"/>
          <w:b/>
          <w:sz w:val="24"/>
          <w:szCs w:val="24"/>
        </w:rPr>
        <w:t xml:space="preserve">Perancangan </w:t>
      </w:r>
      <w:r w:rsidR="002C35CF">
        <w:rPr>
          <w:rFonts w:ascii="Times New Roman" w:hAnsi="Times New Roman"/>
          <w:b/>
          <w:sz w:val="24"/>
          <w:szCs w:val="24"/>
        </w:rPr>
        <w:t>Basis Data</w:t>
      </w:r>
    </w:p>
    <w:p w14:paraId="22E504AA" w14:textId="4E5FC3F5" w:rsidR="00C46F4D" w:rsidRDefault="002C35CF" w:rsidP="00F46C30">
      <w:pPr>
        <w:spacing w:line="360" w:lineRule="auto"/>
        <w:ind w:firstLine="720"/>
        <w:jc w:val="both"/>
        <w:rPr>
          <w:rFonts w:ascii="Times New Roman" w:hAnsi="Times New Roman"/>
          <w:sz w:val="24"/>
          <w:szCs w:val="24"/>
        </w:rPr>
      </w:pPr>
      <w:r>
        <w:rPr>
          <w:rFonts w:ascii="Times New Roman" w:hAnsi="Times New Roman"/>
          <w:sz w:val="24"/>
          <w:szCs w:val="24"/>
        </w:rPr>
        <w:t>Tahap ini memaparkan penentuan entitas maupun</w:t>
      </w:r>
      <w:r w:rsidRPr="00F57679">
        <w:rPr>
          <w:rFonts w:ascii="Times New Roman" w:hAnsi="Times New Roman"/>
          <w:sz w:val="24"/>
          <w:szCs w:val="24"/>
        </w:rPr>
        <w:t xml:space="preserve"> tabel yang saling berhubungan dan berelasi sehingga semua data terhubung menjadi satu kesatuan yang terintegrasi</w:t>
      </w:r>
      <w:r>
        <w:rPr>
          <w:rFonts w:ascii="Times New Roman" w:hAnsi="Times New Roman"/>
          <w:sz w:val="24"/>
          <w:szCs w:val="24"/>
        </w:rPr>
        <w:t xml:space="preserve"> dan menghasilkan sebuah informasi.  Dalam perancangan basis datadigunakan </w:t>
      </w:r>
      <w:r w:rsidRPr="00B26D3C">
        <w:rPr>
          <w:rFonts w:ascii="Times New Roman" w:hAnsi="Times New Roman"/>
          <w:i/>
          <w:sz w:val="24"/>
          <w:szCs w:val="24"/>
        </w:rPr>
        <w:t>Entity Relationship Diagram</w:t>
      </w:r>
      <w:r>
        <w:rPr>
          <w:rFonts w:ascii="Times New Roman" w:hAnsi="Times New Roman"/>
          <w:sz w:val="24"/>
          <w:szCs w:val="24"/>
        </w:rPr>
        <w:t xml:space="preserve"> (ERD) untuk menggambarkan hubungan atau relasi antar entitas.</w:t>
      </w:r>
    </w:p>
    <w:p w14:paraId="4AED7BA0" w14:textId="13AC7900" w:rsidR="00F46C30" w:rsidRDefault="00F46C30" w:rsidP="00F46C30">
      <w:pPr>
        <w:spacing w:line="360" w:lineRule="auto"/>
        <w:ind w:firstLine="720"/>
        <w:jc w:val="both"/>
        <w:rPr>
          <w:rFonts w:ascii="Times New Roman" w:hAnsi="Times New Roman"/>
          <w:sz w:val="24"/>
          <w:szCs w:val="24"/>
        </w:rPr>
      </w:pPr>
    </w:p>
    <w:p w14:paraId="5AAAC09A" w14:textId="63ABB859" w:rsidR="00F46C30" w:rsidRDefault="00F46C30" w:rsidP="00F46C30">
      <w:pPr>
        <w:spacing w:line="360" w:lineRule="auto"/>
        <w:ind w:firstLine="720"/>
        <w:jc w:val="both"/>
        <w:rPr>
          <w:rFonts w:ascii="Times New Roman" w:hAnsi="Times New Roman"/>
          <w:sz w:val="24"/>
          <w:szCs w:val="24"/>
        </w:rPr>
      </w:pPr>
    </w:p>
    <w:p w14:paraId="4DCC1775" w14:textId="29ACB747" w:rsidR="00F46C30" w:rsidRDefault="00F46C30" w:rsidP="00F46C30">
      <w:pPr>
        <w:spacing w:line="360" w:lineRule="auto"/>
        <w:ind w:firstLine="720"/>
        <w:jc w:val="both"/>
        <w:rPr>
          <w:rFonts w:ascii="Times New Roman" w:hAnsi="Times New Roman"/>
          <w:sz w:val="24"/>
          <w:szCs w:val="24"/>
        </w:rPr>
      </w:pPr>
    </w:p>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lastRenderedPageBreak/>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bookmarkStart w:id="15" w:name="_GoBack"/>
      <w:bookmarkEnd w:id="15"/>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rima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r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aru</w:t>
      </w:r>
      <w:proofErr w:type="spellEnd"/>
      <w:r w:rsidRPr="00AB0F3F">
        <w:rPr>
          <w:rFonts w:ascii="Times New Roman" w:hAnsi="Times New Roman" w:cs="Times New Roman"/>
          <w:sz w:val="24"/>
          <w:szCs w:val="24"/>
          <w:lang w:val="en-US"/>
        </w:rPr>
        <w:t xml:space="preserve"> di </w:t>
      </w:r>
      <w:proofErr w:type="spellStart"/>
      <w:r w:rsidRPr="00AB0F3F">
        <w:rPr>
          <w:rFonts w:ascii="Times New Roman" w:hAnsi="Times New Roman" w:cs="Times New Roman"/>
          <w:sz w:val="24"/>
          <w:szCs w:val="24"/>
          <w:lang w:val="en-US"/>
        </w:rPr>
        <w:t>Bal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tih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8E16B1" w14:textId="77777777" w:rsidR="002356A2" w:rsidRDefault="002356A2" w:rsidP="00865EE8">
      <w:pPr>
        <w:spacing w:after="0" w:line="240" w:lineRule="auto"/>
      </w:pPr>
      <w:r>
        <w:separator/>
      </w:r>
    </w:p>
  </w:endnote>
  <w:endnote w:type="continuationSeparator" w:id="0">
    <w:p w14:paraId="06F5D2C1" w14:textId="77777777" w:rsidR="002356A2" w:rsidRDefault="002356A2"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8BDBA" w14:textId="77777777" w:rsidR="00207D88" w:rsidRDefault="00207D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207D88" w:rsidRPr="00AE5AE1" w:rsidRDefault="00207D88">
    <w:pPr>
      <w:pStyle w:val="Footer"/>
      <w:jc w:val="center"/>
      <w:rPr>
        <w:rFonts w:ascii="Times New Roman" w:hAnsi="Times New Roman" w:cs="Times New Roman"/>
        <w:sz w:val="24"/>
        <w:szCs w:val="24"/>
      </w:rPr>
    </w:pPr>
  </w:p>
  <w:p w14:paraId="6443EFFD" w14:textId="77777777" w:rsidR="00207D88" w:rsidRPr="00AE5AE1" w:rsidRDefault="00207D88">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207D88" w:rsidRPr="003E7209" w:rsidRDefault="00207D88"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8147BB" w14:textId="77777777" w:rsidR="002356A2" w:rsidRDefault="002356A2" w:rsidP="00865EE8">
      <w:pPr>
        <w:spacing w:after="0" w:line="240" w:lineRule="auto"/>
      </w:pPr>
      <w:r>
        <w:separator/>
      </w:r>
    </w:p>
  </w:footnote>
  <w:footnote w:type="continuationSeparator" w:id="0">
    <w:p w14:paraId="74511C5E" w14:textId="77777777" w:rsidR="002356A2" w:rsidRDefault="002356A2"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5CFCA" w14:textId="77777777" w:rsidR="00207D88" w:rsidRDefault="00207D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207D88" w:rsidRPr="00220A7C" w:rsidRDefault="00207D88">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207D88" w:rsidRPr="00683602" w:rsidRDefault="00207D88">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CC7C5" w14:textId="77777777" w:rsidR="00207D88" w:rsidRDefault="00207D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7"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21"/>
  </w:num>
  <w:num w:numId="3">
    <w:abstractNumId w:val="33"/>
  </w:num>
  <w:num w:numId="4">
    <w:abstractNumId w:val="27"/>
  </w:num>
  <w:num w:numId="5">
    <w:abstractNumId w:val="8"/>
  </w:num>
  <w:num w:numId="6">
    <w:abstractNumId w:val="22"/>
  </w:num>
  <w:num w:numId="7">
    <w:abstractNumId w:val="31"/>
  </w:num>
  <w:num w:numId="8">
    <w:abstractNumId w:val="39"/>
  </w:num>
  <w:num w:numId="9">
    <w:abstractNumId w:val="24"/>
  </w:num>
  <w:num w:numId="10">
    <w:abstractNumId w:val="17"/>
  </w:num>
  <w:num w:numId="11">
    <w:abstractNumId w:val="26"/>
  </w:num>
  <w:num w:numId="12">
    <w:abstractNumId w:val="0"/>
  </w:num>
  <w:num w:numId="13">
    <w:abstractNumId w:val="12"/>
  </w:num>
  <w:num w:numId="14">
    <w:abstractNumId w:val="36"/>
  </w:num>
  <w:num w:numId="15">
    <w:abstractNumId w:val="32"/>
  </w:num>
  <w:num w:numId="16">
    <w:abstractNumId w:val="11"/>
  </w:num>
  <w:num w:numId="17">
    <w:abstractNumId w:val="28"/>
  </w:num>
  <w:num w:numId="18">
    <w:abstractNumId w:val="38"/>
  </w:num>
  <w:num w:numId="19">
    <w:abstractNumId w:val="37"/>
  </w:num>
  <w:num w:numId="20">
    <w:abstractNumId w:val="1"/>
  </w:num>
  <w:num w:numId="21">
    <w:abstractNumId w:val="25"/>
  </w:num>
  <w:num w:numId="22">
    <w:abstractNumId w:val="13"/>
  </w:num>
  <w:num w:numId="23">
    <w:abstractNumId w:val="35"/>
  </w:num>
  <w:num w:numId="24">
    <w:abstractNumId w:val="20"/>
  </w:num>
  <w:num w:numId="25">
    <w:abstractNumId w:val="16"/>
  </w:num>
  <w:num w:numId="26">
    <w:abstractNumId w:val="23"/>
  </w:num>
  <w:num w:numId="27">
    <w:abstractNumId w:val="10"/>
  </w:num>
  <w:num w:numId="28">
    <w:abstractNumId w:val="14"/>
  </w:num>
  <w:num w:numId="29">
    <w:abstractNumId w:val="6"/>
  </w:num>
  <w:num w:numId="30">
    <w:abstractNumId w:val="18"/>
  </w:num>
  <w:num w:numId="31">
    <w:abstractNumId w:val="30"/>
  </w:num>
  <w:num w:numId="32">
    <w:abstractNumId w:val="15"/>
  </w:num>
  <w:num w:numId="33">
    <w:abstractNumId w:val="4"/>
  </w:num>
  <w:num w:numId="34">
    <w:abstractNumId w:val="7"/>
  </w:num>
  <w:num w:numId="35">
    <w:abstractNumId w:val="5"/>
  </w:num>
  <w:num w:numId="36">
    <w:abstractNumId w:val="2"/>
  </w:num>
  <w:num w:numId="37">
    <w:abstractNumId w:val="34"/>
  </w:num>
  <w:num w:numId="38">
    <w:abstractNumId w:val="29"/>
  </w:num>
  <w:num w:numId="39">
    <w:abstractNumId w:val="9"/>
  </w:num>
  <w:num w:numId="4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E0058"/>
    <w:rsid w:val="000F421A"/>
    <w:rsid w:val="000F63D7"/>
    <w:rsid w:val="000F6B23"/>
    <w:rsid w:val="00100B7D"/>
    <w:rsid w:val="00100EF5"/>
    <w:rsid w:val="00101281"/>
    <w:rsid w:val="0010246F"/>
    <w:rsid w:val="00112FB7"/>
    <w:rsid w:val="00113624"/>
    <w:rsid w:val="001309F4"/>
    <w:rsid w:val="00130E1F"/>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56A2"/>
    <w:rsid w:val="002357C7"/>
    <w:rsid w:val="002414EB"/>
    <w:rsid w:val="002428AC"/>
    <w:rsid w:val="00244547"/>
    <w:rsid w:val="0025100A"/>
    <w:rsid w:val="00266F25"/>
    <w:rsid w:val="00277B44"/>
    <w:rsid w:val="00283154"/>
    <w:rsid w:val="002837E9"/>
    <w:rsid w:val="0028515D"/>
    <w:rsid w:val="00286407"/>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A4FBE"/>
    <w:rsid w:val="005B007B"/>
    <w:rsid w:val="005B2CA1"/>
    <w:rsid w:val="005B5DDA"/>
    <w:rsid w:val="005C0D40"/>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A0A52"/>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90636"/>
    <w:rsid w:val="00891D5E"/>
    <w:rsid w:val="008946CB"/>
    <w:rsid w:val="008A40DE"/>
    <w:rsid w:val="008A53D2"/>
    <w:rsid w:val="008A6914"/>
    <w:rsid w:val="008B2584"/>
    <w:rsid w:val="008B5C22"/>
    <w:rsid w:val="008D32B0"/>
    <w:rsid w:val="008E2ABC"/>
    <w:rsid w:val="008E5636"/>
    <w:rsid w:val="008F047F"/>
    <w:rsid w:val="008F35E9"/>
    <w:rsid w:val="008F47C4"/>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A012F"/>
    <w:rsid w:val="00AA3830"/>
    <w:rsid w:val="00AB0EAE"/>
    <w:rsid w:val="00AB0F3F"/>
    <w:rsid w:val="00AB4194"/>
    <w:rsid w:val="00AB4424"/>
    <w:rsid w:val="00AB5516"/>
    <w:rsid w:val="00AB7076"/>
    <w:rsid w:val="00AC120A"/>
    <w:rsid w:val="00AD3BDA"/>
    <w:rsid w:val="00AD5BAD"/>
    <w:rsid w:val="00AE5AE1"/>
    <w:rsid w:val="00AE71C8"/>
    <w:rsid w:val="00AF3A76"/>
    <w:rsid w:val="00AF6FC2"/>
    <w:rsid w:val="00B01D3E"/>
    <w:rsid w:val="00B0442A"/>
    <w:rsid w:val="00B16F06"/>
    <w:rsid w:val="00B17305"/>
    <w:rsid w:val="00B24C37"/>
    <w:rsid w:val="00B264F1"/>
    <w:rsid w:val="00B2786C"/>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1665"/>
    <w:rsid w:val="00DF6A9D"/>
    <w:rsid w:val="00DF6FE8"/>
    <w:rsid w:val="00E15B46"/>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A25F9"/>
    <w:rsid w:val="00EA2DE3"/>
    <w:rsid w:val="00EB38B6"/>
    <w:rsid w:val="00EB6015"/>
    <w:rsid w:val="00EC0452"/>
    <w:rsid w:val="00EC3234"/>
    <w:rsid w:val="00EC6F24"/>
    <w:rsid w:val="00EE34B9"/>
    <w:rsid w:val="00EE5D72"/>
    <w:rsid w:val="00EE79B4"/>
    <w:rsid w:val="00EF2C11"/>
    <w:rsid w:val="00EF49EF"/>
    <w:rsid w:val="00EF4FBA"/>
    <w:rsid w:val="00F005C5"/>
    <w:rsid w:val="00F00FAD"/>
    <w:rsid w:val="00F033EE"/>
    <w:rsid w:val="00F071CD"/>
    <w:rsid w:val="00F15E8F"/>
    <w:rsid w:val="00F22CE9"/>
    <w:rsid w:val="00F233AB"/>
    <w:rsid w:val="00F24A67"/>
    <w:rsid w:val="00F263B4"/>
    <w:rsid w:val="00F265F9"/>
    <w:rsid w:val="00F26BB4"/>
    <w:rsid w:val="00F26D58"/>
    <w:rsid w:val="00F3273D"/>
    <w:rsid w:val="00F354D2"/>
    <w:rsid w:val="00F3725D"/>
    <w:rsid w:val="00F43DCD"/>
    <w:rsid w:val="00F46C30"/>
    <w:rsid w:val="00F54DF4"/>
    <w:rsid w:val="00F572BE"/>
    <w:rsid w:val="00F64947"/>
    <w:rsid w:val="00F80482"/>
    <w:rsid w:val="00F862A7"/>
    <w:rsid w:val="00F875C3"/>
    <w:rsid w:val="00F90CBD"/>
    <w:rsid w:val="00F92A1D"/>
    <w:rsid w:val="00FA00CA"/>
    <w:rsid w:val="00FA4BE8"/>
    <w:rsid w:val="00FA5F2A"/>
    <w:rsid w:val="00FB2F27"/>
    <w:rsid w:val="00FC1A3E"/>
    <w:rsid w:val="00FC28C6"/>
    <w:rsid w:val="00FC4FCC"/>
    <w:rsid w:val="00FC6BF2"/>
    <w:rsid w:val="00FC76D3"/>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4997A744-FE70-497D-95C3-E3A787B803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392B47"/>
    <w:pPr>
      <w:spacing w:after="0" w:line="360" w:lineRule="auto"/>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8.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Microsoft_Visio_2003-2010_Drawing4.vsd"/><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0F989-ABA4-4585-BFB9-F3D7DC70C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9</Pages>
  <Words>2310</Words>
  <Characters>1316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scm try</cp:lastModifiedBy>
  <cp:revision>16</cp:revision>
  <cp:lastPrinted>2018-08-01T04:44:00Z</cp:lastPrinted>
  <dcterms:created xsi:type="dcterms:W3CDTF">2019-03-21T06:08:00Z</dcterms:created>
  <dcterms:modified xsi:type="dcterms:W3CDTF">2019-04-16T03:35:00Z</dcterms:modified>
</cp:coreProperties>
</file>